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F15FEB" w:rsidRPr="00F15FEB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421D527F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F15FEB" w:rsidRPr="00F15FEB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65014711" w:rsidR="00E950B3" w:rsidRPr="00F15FEB" w:rsidRDefault="00204C2E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5C7C2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9 </w:t>
            </w: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Viceministerio de Sanidad Agropecuaria y Regulaciones</w:t>
            </w:r>
          </w:p>
        </w:tc>
      </w:tr>
      <w:tr w:rsidR="00E950B3" w:rsidRPr="00F15FEB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F15FE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6A4EDD" w14:textId="77777777" w:rsidR="00E950B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15FE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  <w:p w14:paraId="66F5FE71" w14:textId="1C131070" w:rsidR="00F3366F" w:rsidRPr="00F15FEB" w:rsidRDefault="00F3366F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C34AF1F" w14:textId="4735E349" w:rsidR="00E950B3" w:rsidRDefault="0084608D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color w:val="404040" w:themeColor="text1" w:themeTint="BF"/>
          <w:lang w:eastAsia="es-GT"/>
        </w:rPr>
        <w:t xml:space="preserve">  </w:t>
      </w:r>
    </w:p>
    <w:p w14:paraId="780D303B" w14:textId="77777777" w:rsidR="00F3366F" w:rsidRDefault="00F3366F" w:rsidP="00F3366F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2D00447E" w14:textId="77777777" w:rsidR="00F3366F" w:rsidRDefault="00F3366F" w:rsidP="00F3366F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E504F64" w14:textId="77777777" w:rsidR="00F3366F" w:rsidRDefault="00F3366F" w:rsidP="00F3366F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>
        <w:rPr>
          <w:rFonts w:ascii="Arial" w:eastAsia="Times New Roman" w:hAnsi="Arial" w:cs="Arial"/>
          <w:bCs/>
          <w:lang w:eastAsia="es-GT"/>
        </w:rPr>
        <w:t>De</w:t>
      </w:r>
      <w:r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922"/>
      </w:tblGrid>
      <w:tr w:rsidR="00E4228B" w:rsidRPr="00E4228B" w14:paraId="1D97FF41" w14:textId="77777777" w:rsidTr="008E5CE2">
        <w:tc>
          <w:tcPr>
            <w:tcW w:w="0" w:type="auto"/>
          </w:tcPr>
          <w:p w14:paraId="00F53837" w14:textId="77777777" w:rsidR="00E950B3" w:rsidRPr="00E4228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E4228B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961" w:type="dxa"/>
          </w:tcPr>
          <w:p w14:paraId="5A7A36DF" w14:textId="77777777" w:rsidR="00E950B3" w:rsidRPr="00E4228B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E4228B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E4228B" w:rsidRPr="006D360B" w14:paraId="32B2E85C" w14:textId="77777777" w:rsidTr="008E5CE2">
        <w:tc>
          <w:tcPr>
            <w:tcW w:w="0" w:type="auto"/>
          </w:tcPr>
          <w:p w14:paraId="6B281150" w14:textId="77777777" w:rsidR="00E950B3" w:rsidRPr="00E4228B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E4228B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8961" w:type="dxa"/>
          </w:tcPr>
          <w:p w14:paraId="575B9568" w14:textId="723D796F" w:rsidR="00FC2CC0" w:rsidRPr="006D360B" w:rsidRDefault="00501367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highlight w:val="green"/>
              </w:rPr>
            </w:pPr>
            <w:r w:rsidRPr="006D360B">
              <w:rPr>
                <w:rFonts w:ascii="Arial" w:eastAsia="Times New Roman" w:hAnsi="Arial" w:cs="Arial"/>
                <w:b/>
                <w:bCs/>
                <w:highlight w:val="green"/>
              </w:rPr>
              <w:t xml:space="preserve">                    </w:t>
            </w:r>
          </w:p>
          <w:p w14:paraId="2EA81D8B" w14:textId="77777777" w:rsidR="008B0D12" w:rsidRPr="002D5E67" w:rsidRDefault="00257BCA" w:rsidP="008B0D12">
            <w:pPr>
              <w:jc w:val="center"/>
              <w:rPr>
                <w:rFonts w:ascii="Arial" w:hAnsi="Arial" w:cs="Arial"/>
                <w:b/>
              </w:rPr>
            </w:pPr>
            <w:r w:rsidRPr="002D5E67">
              <w:rPr>
                <w:rFonts w:ascii="Arial" w:hAnsi="Arial" w:cs="Arial"/>
                <w:b/>
              </w:rPr>
              <w:t>CERTIFICACI</w:t>
            </w:r>
            <w:r w:rsidR="00FC2CC0" w:rsidRPr="002D5E67">
              <w:rPr>
                <w:rFonts w:ascii="Arial" w:hAnsi="Arial" w:cs="Arial"/>
                <w:b/>
              </w:rPr>
              <w:t>Ó</w:t>
            </w:r>
            <w:r w:rsidRPr="002D5E67">
              <w:rPr>
                <w:rFonts w:ascii="Arial" w:hAnsi="Arial" w:cs="Arial"/>
                <w:b/>
              </w:rPr>
              <w:t xml:space="preserve">N DE </w:t>
            </w:r>
            <w:r w:rsidR="00FC2CC0" w:rsidRPr="002D5E67">
              <w:rPr>
                <w:rFonts w:ascii="Arial" w:hAnsi="Arial" w:cs="Arial"/>
                <w:b/>
              </w:rPr>
              <w:t xml:space="preserve">LA </w:t>
            </w:r>
            <w:r w:rsidRPr="002D5E67">
              <w:rPr>
                <w:rFonts w:ascii="Arial" w:hAnsi="Arial" w:cs="Arial"/>
                <w:b/>
              </w:rPr>
              <w:t>CARTA GENEALÓGICA</w:t>
            </w:r>
            <w:r w:rsidR="00FC2CC0" w:rsidRPr="002D5E67">
              <w:rPr>
                <w:rFonts w:ascii="Arial" w:hAnsi="Arial" w:cs="Arial"/>
                <w:b/>
              </w:rPr>
              <w:t xml:space="preserve"> </w:t>
            </w:r>
            <w:r w:rsidR="008B0D12" w:rsidRPr="002D5E67">
              <w:rPr>
                <w:rFonts w:ascii="Arial" w:hAnsi="Arial" w:cs="Arial"/>
                <w:b/>
              </w:rPr>
              <w:t>DE GANADO BOVINO Y EQUINO</w:t>
            </w:r>
          </w:p>
          <w:p w14:paraId="36F0106D" w14:textId="7478F6B8" w:rsidR="00E950B3" w:rsidRPr="006D360B" w:rsidRDefault="00FD0F76" w:rsidP="000C2D8C">
            <w:pPr>
              <w:rPr>
                <w:rFonts w:ascii="Arial" w:hAnsi="Arial" w:cs="Arial"/>
                <w:bCs/>
                <w:highlight w:val="green"/>
              </w:rPr>
            </w:pPr>
            <w:r w:rsidRPr="002D5E67">
              <w:rPr>
                <w:rFonts w:ascii="Arial" w:hAnsi="Arial" w:cs="Arial"/>
                <w:bCs/>
              </w:rPr>
              <w:t>No est</w:t>
            </w:r>
            <w:r w:rsidR="009E5EF1" w:rsidRPr="002D5E67">
              <w:rPr>
                <w:rFonts w:ascii="Arial" w:hAnsi="Arial" w:cs="Arial"/>
                <w:bCs/>
              </w:rPr>
              <w:t>á</w:t>
            </w:r>
            <w:r w:rsidRPr="002D5E67">
              <w:rPr>
                <w:rFonts w:ascii="Arial" w:hAnsi="Arial" w:cs="Arial"/>
                <w:bCs/>
              </w:rPr>
              <w:t xml:space="preserve"> sistematizado</w:t>
            </w:r>
          </w:p>
        </w:tc>
      </w:tr>
      <w:tr w:rsidR="00E4228B" w:rsidRPr="00E4228B" w14:paraId="06DD0F2C" w14:textId="77777777" w:rsidTr="008E5CE2">
        <w:tc>
          <w:tcPr>
            <w:tcW w:w="0" w:type="auto"/>
          </w:tcPr>
          <w:p w14:paraId="1488E532" w14:textId="77777777" w:rsidR="00E950B3" w:rsidRPr="00E4228B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4228B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8961" w:type="dxa"/>
          </w:tcPr>
          <w:p w14:paraId="62CD657C" w14:textId="77777777" w:rsidR="00E950B3" w:rsidRPr="00E4228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E4228B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22FF7376" w14:textId="373C2B57" w:rsidR="009900EA" w:rsidRPr="00E4228B" w:rsidRDefault="009900EA" w:rsidP="00573185">
            <w:pPr>
              <w:pStyle w:val="Default"/>
              <w:numPr>
                <w:ilvl w:val="0"/>
                <w:numId w:val="5"/>
              </w:numPr>
              <w:ind w:left="162" w:hanging="142"/>
              <w:jc w:val="both"/>
              <w:rPr>
                <w:bCs/>
                <w:color w:val="auto"/>
                <w:sz w:val="22"/>
                <w:szCs w:val="22"/>
              </w:rPr>
            </w:pPr>
            <w:r w:rsidRPr="00E4228B">
              <w:rPr>
                <w:bCs/>
                <w:color w:val="auto"/>
                <w:sz w:val="22"/>
                <w:szCs w:val="22"/>
              </w:rPr>
              <w:t xml:space="preserve">Decreto Ley </w:t>
            </w:r>
            <w:r w:rsidR="008E5CE2" w:rsidRPr="00E4228B">
              <w:rPr>
                <w:bCs/>
                <w:color w:val="auto"/>
                <w:sz w:val="22"/>
                <w:szCs w:val="22"/>
              </w:rPr>
              <w:t>n</w:t>
            </w:r>
            <w:r w:rsidRPr="00E4228B">
              <w:rPr>
                <w:bCs/>
                <w:color w:val="auto"/>
                <w:sz w:val="22"/>
                <w:szCs w:val="22"/>
              </w:rPr>
              <w:t xml:space="preserve">úmero 461- 67, Reglamento para el Registro Genealógico de Ganado de Guatemala. </w:t>
            </w:r>
          </w:p>
          <w:p w14:paraId="3CFD2E70" w14:textId="6C0EC893" w:rsidR="009900EA" w:rsidRPr="00E4228B" w:rsidRDefault="009900EA" w:rsidP="00573185">
            <w:pPr>
              <w:pStyle w:val="Default"/>
              <w:numPr>
                <w:ilvl w:val="0"/>
                <w:numId w:val="5"/>
              </w:numPr>
              <w:ind w:left="162" w:hanging="142"/>
              <w:jc w:val="both"/>
              <w:rPr>
                <w:color w:val="auto"/>
                <w:sz w:val="22"/>
                <w:szCs w:val="22"/>
              </w:rPr>
            </w:pPr>
            <w:r w:rsidRPr="00E4228B">
              <w:rPr>
                <w:color w:val="auto"/>
                <w:sz w:val="22"/>
                <w:szCs w:val="22"/>
              </w:rPr>
              <w:t xml:space="preserve">Acuerdo Gubernativo </w:t>
            </w:r>
            <w:r w:rsidR="008E5CE2" w:rsidRPr="00E4228B">
              <w:rPr>
                <w:color w:val="auto"/>
                <w:sz w:val="22"/>
                <w:szCs w:val="22"/>
              </w:rPr>
              <w:t>sin número</w:t>
            </w:r>
            <w:r w:rsidRPr="00E4228B">
              <w:rPr>
                <w:color w:val="auto"/>
                <w:sz w:val="22"/>
                <w:szCs w:val="22"/>
              </w:rPr>
              <w:t xml:space="preserve"> del </w:t>
            </w:r>
            <w:r w:rsidRPr="00E4228B">
              <w:rPr>
                <w:color w:val="auto"/>
              </w:rPr>
              <w:t>5 de marzo de 1971</w:t>
            </w:r>
            <w:r w:rsidRPr="00E4228B">
              <w:rPr>
                <w:color w:val="auto"/>
                <w:sz w:val="22"/>
                <w:szCs w:val="22"/>
              </w:rPr>
              <w:t xml:space="preserve">, Registro Genealógico de Ganado Equino. </w:t>
            </w:r>
          </w:p>
          <w:p w14:paraId="05E65D67" w14:textId="77777777" w:rsidR="00385D0C" w:rsidRPr="00E4228B" w:rsidRDefault="00385D0C" w:rsidP="00573185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ind w:left="162" w:hanging="142"/>
              <w:jc w:val="both"/>
              <w:rPr>
                <w:rFonts w:ascii="Arial" w:hAnsi="Arial" w:cs="Arial"/>
              </w:rPr>
            </w:pPr>
            <w:r w:rsidRPr="00E4228B">
              <w:rPr>
                <w:rFonts w:ascii="Arial" w:hAnsi="Arial" w:cs="Arial"/>
              </w:rPr>
              <w:t>Acuerdo Ministerial número 137-2007 del Ministro de Agricultura, Ganadería y Alimentación, Tarifas por servicios que presta el Ministerio de Agricultura, Ganadería y Alimentación, a través de la Unidad de Normas y Regulaciones.</w:t>
            </w:r>
          </w:p>
          <w:p w14:paraId="65AF68B7" w14:textId="231D07DB" w:rsidR="00385D0C" w:rsidRPr="00E4228B" w:rsidRDefault="00385D0C" w:rsidP="00573185">
            <w:pPr>
              <w:pStyle w:val="Default"/>
              <w:numPr>
                <w:ilvl w:val="0"/>
                <w:numId w:val="5"/>
              </w:numPr>
              <w:ind w:left="162" w:hanging="142"/>
              <w:jc w:val="both"/>
              <w:rPr>
                <w:color w:val="auto"/>
                <w:sz w:val="22"/>
                <w:szCs w:val="22"/>
              </w:rPr>
            </w:pPr>
            <w:r w:rsidRPr="00E4228B">
              <w:rPr>
                <w:color w:val="auto"/>
                <w:sz w:val="22"/>
                <w:szCs w:val="22"/>
              </w:rPr>
              <w:t>Acuerdo Ministerial número 13-2007 del Minist</w:t>
            </w:r>
            <w:r w:rsidR="00FA74CF">
              <w:rPr>
                <w:color w:val="auto"/>
                <w:sz w:val="22"/>
                <w:szCs w:val="22"/>
              </w:rPr>
              <w:t>ro</w:t>
            </w:r>
            <w:r w:rsidRPr="00E4228B">
              <w:rPr>
                <w:color w:val="auto"/>
                <w:sz w:val="22"/>
                <w:szCs w:val="22"/>
              </w:rPr>
              <w:t xml:space="preserve"> de Agricultura, Ganadería y Alimentación, Establecer los requisitos de carácter obligatorio, aplicable en el Registro de Bovinos y equinos en el Registro Genealógico de Ganado de Guatemala.</w:t>
            </w:r>
          </w:p>
          <w:p w14:paraId="6F14AA7A" w14:textId="0CF6DBA2" w:rsidR="00E950B3" w:rsidRPr="00E4228B" w:rsidRDefault="00E950B3" w:rsidP="00385D0C">
            <w:pPr>
              <w:pStyle w:val="Prrafodelista"/>
              <w:autoSpaceDE w:val="0"/>
              <w:autoSpaceDN w:val="0"/>
              <w:adjustRightInd w:val="0"/>
              <w:spacing w:after="0" w:line="240" w:lineRule="auto"/>
            </w:pPr>
          </w:p>
        </w:tc>
      </w:tr>
      <w:tr w:rsidR="00E4228B" w:rsidRPr="00E4228B" w14:paraId="425B30FA" w14:textId="77777777" w:rsidTr="008E5CE2">
        <w:tc>
          <w:tcPr>
            <w:tcW w:w="0" w:type="auto"/>
          </w:tcPr>
          <w:p w14:paraId="699BC068" w14:textId="77777777" w:rsidR="00E950B3" w:rsidRPr="00E4228B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E4228B">
              <w:rPr>
                <w:rFonts w:ascii="Arial" w:eastAsia="Times New Roman" w:hAnsi="Arial" w:cs="Arial"/>
              </w:rPr>
              <w:t xml:space="preserve">3 </w:t>
            </w:r>
          </w:p>
        </w:tc>
        <w:tc>
          <w:tcPr>
            <w:tcW w:w="8961" w:type="dxa"/>
          </w:tcPr>
          <w:p w14:paraId="79AD226D" w14:textId="55227819" w:rsidR="00E950B3" w:rsidRPr="00E4228B" w:rsidRDefault="00E950B3" w:rsidP="003A1048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4228B">
              <w:rPr>
                <w:rFonts w:ascii="Arial" w:eastAsia="Times New Roman" w:hAnsi="Arial" w:cs="Arial"/>
                <w:b/>
                <w:bCs/>
              </w:rPr>
              <w:t xml:space="preserve">DIAGNÓSTICO DE TECNOLOGÍA </w:t>
            </w:r>
          </w:p>
          <w:p w14:paraId="1CE27360" w14:textId="4432CDFE" w:rsidR="003A1048" w:rsidRPr="00E4228B" w:rsidRDefault="00573185" w:rsidP="00573185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E4228B">
              <w:rPr>
                <w:rFonts w:ascii="Arial" w:eastAsia="Times New Roman" w:hAnsi="Arial" w:cs="Arial"/>
                <w:bCs/>
              </w:rPr>
              <w:t xml:space="preserve"> </w:t>
            </w:r>
            <w:r w:rsidR="003A1048" w:rsidRPr="00E4228B">
              <w:rPr>
                <w:rFonts w:ascii="Arial" w:eastAsia="Times New Roman" w:hAnsi="Arial" w:cs="Arial"/>
                <w:bCs/>
              </w:rPr>
              <w:t>3 computadoras</w:t>
            </w:r>
          </w:p>
          <w:p w14:paraId="3670E286" w14:textId="77777777" w:rsidR="003A1048" w:rsidRPr="00E4228B" w:rsidRDefault="003A1048" w:rsidP="00573185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E4228B">
              <w:rPr>
                <w:rFonts w:ascii="Arial" w:eastAsia="Times New Roman" w:hAnsi="Arial" w:cs="Arial"/>
                <w:bCs/>
              </w:rPr>
              <w:t xml:space="preserve"> 2 impresoras multifuncionales</w:t>
            </w:r>
          </w:p>
          <w:p w14:paraId="23AEEE72" w14:textId="541B0BB6" w:rsidR="003A1048" w:rsidRPr="00E4228B" w:rsidRDefault="003A1048" w:rsidP="00573185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E4228B">
              <w:rPr>
                <w:rFonts w:ascii="Arial" w:eastAsia="Times New Roman" w:hAnsi="Arial" w:cs="Arial"/>
                <w:bCs/>
              </w:rPr>
              <w:t xml:space="preserve"> 1 computadora</w:t>
            </w:r>
          </w:p>
          <w:p w14:paraId="200F7C5A" w14:textId="6AA4EBAC" w:rsidR="003A1048" w:rsidRPr="00E4228B" w:rsidRDefault="003A1048" w:rsidP="00573185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E4228B">
              <w:rPr>
                <w:rFonts w:ascii="Arial" w:eastAsia="Times New Roman" w:hAnsi="Arial" w:cs="Arial"/>
                <w:bCs/>
              </w:rPr>
              <w:t xml:space="preserve"> 3 dispositivo de almacenamiento USB</w:t>
            </w:r>
          </w:p>
          <w:p w14:paraId="772301DE" w14:textId="565CDDF2" w:rsidR="003A1048" w:rsidRPr="00E4228B" w:rsidRDefault="00573185" w:rsidP="00573185">
            <w:pPr>
              <w:spacing w:after="0" w:line="240" w:lineRule="auto"/>
              <w:ind w:left="2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E4228B">
              <w:rPr>
                <w:rFonts w:ascii="Arial" w:eastAsia="Times New Roman" w:hAnsi="Arial" w:cs="Arial"/>
                <w:bCs/>
              </w:rPr>
              <w:t xml:space="preserve"> </w:t>
            </w:r>
            <w:r w:rsidR="003A1048" w:rsidRPr="00E4228B">
              <w:rPr>
                <w:rFonts w:ascii="Arial" w:eastAsia="Times New Roman" w:hAnsi="Arial" w:cs="Arial"/>
                <w:bCs/>
              </w:rPr>
              <w:t>Formularios en línea</w:t>
            </w:r>
          </w:p>
          <w:p w14:paraId="70D5020A" w14:textId="00310944" w:rsidR="001128C5" w:rsidRPr="00E4228B" w:rsidRDefault="001128C5" w:rsidP="003A1048">
            <w:pPr>
              <w:spacing w:after="0" w:line="240" w:lineRule="auto"/>
              <w:ind w:left="761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E4228B">
              <w:rPr>
                <w:rFonts w:ascii="Arial" w:eastAsia="Times New Roman" w:hAnsi="Arial" w:cs="Arial"/>
                <w:bCs/>
              </w:rPr>
              <w:t>DFRN-02-R-012</w:t>
            </w:r>
          </w:p>
          <w:p w14:paraId="0234E5A9" w14:textId="5F10CD7B" w:rsidR="003A1048" w:rsidRPr="00E4228B" w:rsidRDefault="003A1048" w:rsidP="00AE3928">
            <w:pPr>
              <w:spacing w:after="0" w:line="240" w:lineRule="auto"/>
              <w:ind w:left="761"/>
              <w:contextualSpacing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E4228B" w:rsidRPr="00E4228B" w14:paraId="1C6FEF66" w14:textId="77777777" w:rsidTr="008E5CE2">
        <w:tc>
          <w:tcPr>
            <w:tcW w:w="0" w:type="auto"/>
          </w:tcPr>
          <w:p w14:paraId="3F72C396" w14:textId="77777777" w:rsidR="00E950B3" w:rsidRPr="00E4228B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E4228B">
              <w:rPr>
                <w:rFonts w:ascii="Arial" w:eastAsia="Times New Roman" w:hAnsi="Arial" w:cs="Arial"/>
              </w:rPr>
              <w:t xml:space="preserve">4 </w:t>
            </w:r>
          </w:p>
        </w:tc>
        <w:tc>
          <w:tcPr>
            <w:tcW w:w="8961" w:type="dxa"/>
          </w:tcPr>
          <w:p w14:paraId="30C61707" w14:textId="77777777" w:rsidR="00E950B3" w:rsidRPr="00E4228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4228B">
              <w:rPr>
                <w:rFonts w:ascii="Arial" w:eastAsia="Times New Roman" w:hAnsi="Arial" w:cs="Arial"/>
                <w:b/>
                <w:bCs/>
              </w:rPr>
              <w:t xml:space="preserve">DIAGNÓSTICO DE INFRAESTRUCTURA FÍSICA </w:t>
            </w:r>
          </w:p>
          <w:p w14:paraId="3583025E" w14:textId="77777777" w:rsidR="008E5CE2" w:rsidRPr="00E4228B" w:rsidRDefault="008E5CE2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  <w:p w14:paraId="2DEFE053" w14:textId="226FD73F" w:rsidR="003A1048" w:rsidRPr="00E4228B" w:rsidRDefault="008E5CE2" w:rsidP="008E5CE2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E4228B">
              <w:rPr>
                <w:rFonts w:ascii="Arial" w:eastAsia="Times New Roman" w:hAnsi="Arial" w:cs="Arial"/>
                <w:bCs/>
              </w:rPr>
              <w:t xml:space="preserve">3 </w:t>
            </w:r>
            <w:r w:rsidR="003A1048" w:rsidRPr="00E4228B">
              <w:rPr>
                <w:rFonts w:ascii="Arial" w:eastAsia="Times New Roman" w:hAnsi="Arial" w:cs="Arial"/>
                <w:bCs/>
              </w:rPr>
              <w:t>Estaci</w:t>
            </w:r>
            <w:r w:rsidR="00573185" w:rsidRPr="00E4228B">
              <w:rPr>
                <w:rFonts w:ascii="Arial" w:eastAsia="Times New Roman" w:hAnsi="Arial" w:cs="Arial"/>
                <w:bCs/>
              </w:rPr>
              <w:t xml:space="preserve">ones </w:t>
            </w:r>
            <w:r w:rsidR="003A1048" w:rsidRPr="00E4228B">
              <w:rPr>
                <w:rFonts w:ascii="Arial" w:eastAsia="Times New Roman" w:hAnsi="Arial" w:cs="Arial"/>
                <w:bCs/>
              </w:rPr>
              <w:t>de trabajo</w:t>
            </w:r>
          </w:p>
          <w:p w14:paraId="458F1DBC" w14:textId="77777777" w:rsidR="00E950B3" w:rsidRPr="00E4228B" w:rsidRDefault="00E950B3" w:rsidP="003A1048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bCs/>
              </w:rPr>
            </w:pPr>
          </w:p>
          <w:p w14:paraId="7DC22770" w14:textId="77777777" w:rsidR="00780F09" w:rsidRPr="00E4228B" w:rsidRDefault="00780F09" w:rsidP="003A1048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E4228B" w:rsidRPr="00E4228B" w14:paraId="0A42AF76" w14:textId="77777777" w:rsidTr="008E5CE2">
        <w:tc>
          <w:tcPr>
            <w:tcW w:w="0" w:type="auto"/>
          </w:tcPr>
          <w:p w14:paraId="0D3FCB56" w14:textId="77777777" w:rsidR="00E950B3" w:rsidRPr="00E4228B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E4228B">
              <w:rPr>
                <w:rFonts w:ascii="Arial" w:eastAsia="Times New Roman" w:hAnsi="Arial" w:cs="Arial"/>
              </w:rPr>
              <w:t>5</w:t>
            </w:r>
          </w:p>
        </w:tc>
        <w:tc>
          <w:tcPr>
            <w:tcW w:w="8961" w:type="dxa"/>
          </w:tcPr>
          <w:p w14:paraId="63686D52" w14:textId="77777777" w:rsidR="00E950B3" w:rsidRPr="00E4228B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  <w:r w:rsidRPr="00E4228B">
              <w:rPr>
                <w:rFonts w:ascii="Arial" w:eastAsia="Times New Roman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5FBD0A40" w14:textId="77777777" w:rsidR="008E5CE2" w:rsidRPr="00E4228B" w:rsidRDefault="008E5CE2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</w:p>
          <w:p w14:paraId="7D5576C7" w14:textId="63F4A776" w:rsidR="008E5CE2" w:rsidRPr="00E4228B" w:rsidRDefault="008E5CE2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val="pt-BR"/>
              </w:rPr>
            </w:pPr>
            <w:r w:rsidRPr="00E4228B">
              <w:rPr>
                <w:rFonts w:ascii="Arial" w:eastAsia="Times New Roman" w:hAnsi="Arial" w:cs="Arial"/>
                <w:lang w:val="pt-BR"/>
              </w:rPr>
              <w:t xml:space="preserve">3 Personas </w:t>
            </w:r>
          </w:p>
          <w:p w14:paraId="3E787FAB" w14:textId="77777777" w:rsidR="005E5925" w:rsidRPr="00E4228B" w:rsidRDefault="005E5925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  <w:tbl>
            <w:tblPr>
              <w:tblW w:w="867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00" w:firstRow="0" w:lastRow="0" w:firstColumn="0" w:lastColumn="0" w:noHBand="0" w:noVBand="1"/>
            </w:tblPr>
            <w:tblGrid>
              <w:gridCol w:w="2997"/>
              <w:gridCol w:w="5674"/>
            </w:tblGrid>
            <w:tr w:rsidR="00E4228B" w:rsidRPr="00E4228B" w14:paraId="240EF3C5" w14:textId="77777777" w:rsidTr="00C90870">
              <w:trPr>
                <w:trHeight w:val="301"/>
                <w:tblHeader/>
              </w:trPr>
              <w:tc>
                <w:tcPr>
                  <w:tcW w:w="2997" w:type="dxa"/>
                  <w:vAlign w:val="center"/>
                </w:tcPr>
                <w:p w14:paraId="72717CFB" w14:textId="77777777" w:rsidR="005E5925" w:rsidRPr="00E4228B" w:rsidRDefault="005E5925" w:rsidP="005E5925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E4228B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674" w:type="dxa"/>
                  <w:tcBorders>
                    <w:bottom w:val="single" w:sz="4" w:space="0" w:color="auto"/>
                  </w:tcBorders>
                  <w:vAlign w:val="center"/>
                </w:tcPr>
                <w:p w14:paraId="06D492C3" w14:textId="77777777" w:rsidR="005E5925" w:rsidRPr="00E4228B" w:rsidRDefault="005E5925" w:rsidP="005E5925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E4228B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E4228B" w:rsidRPr="00E4228B" w14:paraId="1B87AC5E" w14:textId="77777777" w:rsidTr="00C90870">
              <w:trPr>
                <w:trHeight w:val="441"/>
              </w:trPr>
              <w:tc>
                <w:tcPr>
                  <w:tcW w:w="2997" w:type="dxa"/>
                  <w:tcBorders>
                    <w:right w:val="single" w:sz="4" w:space="0" w:color="auto"/>
                  </w:tcBorders>
                  <w:vAlign w:val="center"/>
                </w:tcPr>
                <w:p w14:paraId="6CAA977E" w14:textId="77777777" w:rsidR="005E5925" w:rsidRPr="00E4228B" w:rsidRDefault="005E5925" w:rsidP="005E5925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E4228B">
                    <w:rPr>
                      <w:rFonts w:ascii="Arial" w:eastAsia="Arial" w:hAnsi="Arial" w:cs="Arial"/>
                    </w:rPr>
                    <w:t>Jefe del Departamento de Registro Genealógico</w:t>
                  </w:r>
                </w:p>
              </w:tc>
              <w:tc>
                <w:tcPr>
                  <w:tcW w:w="5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82AF30" w14:textId="279CEDFB" w:rsidR="005E5925" w:rsidRPr="00E4228B" w:rsidRDefault="00573185" w:rsidP="008E5CE2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 w:rsidRPr="00E4228B">
                    <w:rPr>
                      <w:rFonts w:ascii="Arial" w:hAnsi="Arial" w:cs="Arial"/>
                    </w:rPr>
                    <w:t>C</w:t>
                  </w:r>
                  <w:r w:rsidR="005E5925" w:rsidRPr="00E4228B">
                    <w:rPr>
                      <w:rFonts w:ascii="Arial" w:hAnsi="Arial" w:cs="Arial"/>
                    </w:rPr>
                    <w:t xml:space="preserve">oordina </w:t>
                  </w:r>
                  <w:r w:rsidR="00666580" w:rsidRPr="00E4228B">
                    <w:rPr>
                      <w:rFonts w:ascii="Arial" w:hAnsi="Arial" w:cs="Arial"/>
                    </w:rPr>
                    <w:t>certificación de la carta genealógica</w:t>
                  </w:r>
                  <w:r w:rsidR="001E33DA" w:rsidRPr="00E4228B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E4228B" w:rsidRPr="00E4228B" w14:paraId="1D394109" w14:textId="77777777" w:rsidTr="00C90870">
              <w:trPr>
                <w:trHeight w:val="590"/>
              </w:trPr>
              <w:tc>
                <w:tcPr>
                  <w:tcW w:w="2997" w:type="dxa"/>
                  <w:vAlign w:val="center"/>
                </w:tcPr>
                <w:p w14:paraId="3EEC4327" w14:textId="77777777" w:rsidR="005E5925" w:rsidRPr="00E4228B" w:rsidRDefault="005E5925" w:rsidP="005E5925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E4228B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5674" w:type="dxa"/>
                  <w:tcBorders>
                    <w:top w:val="single" w:sz="4" w:space="0" w:color="auto"/>
                  </w:tcBorders>
                  <w:vAlign w:val="center"/>
                </w:tcPr>
                <w:p w14:paraId="080AB11C" w14:textId="724488F0" w:rsidR="005E5925" w:rsidRPr="00E4228B" w:rsidRDefault="00573185" w:rsidP="00573185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E4228B">
                    <w:rPr>
                      <w:rFonts w:ascii="Arial" w:hAnsi="Arial" w:cs="Arial"/>
                      <w:bCs/>
                    </w:rPr>
                    <w:t>R</w:t>
                  </w:r>
                  <w:r w:rsidR="005E5925" w:rsidRPr="00E4228B">
                    <w:rPr>
                      <w:rFonts w:ascii="Arial" w:hAnsi="Arial" w:cs="Arial"/>
                      <w:bCs/>
                    </w:rPr>
                    <w:t>ecibe la solicitud en bandeja</w:t>
                  </w:r>
                  <w:r w:rsidRPr="00E4228B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5E5925" w:rsidRPr="00E4228B">
                    <w:rPr>
                      <w:rFonts w:ascii="Arial" w:hAnsi="Arial" w:cs="Arial"/>
                      <w:bCs/>
                    </w:rPr>
                    <w:t>y revisa.</w:t>
                  </w:r>
                </w:p>
              </w:tc>
            </w:tr>
            <w:tr w:rsidR="00E4228B" w:rsidRPr="00E4228B" w14:paraId="4C07EEB8" w14:textId="77777777" w:rsidTr="00C90870">
              <w:trPr>
                <w:trHeight w:val="406"/>
              </w:trPr>
              <w:tc>
                <w:tcPr>
                  <w:tcW w:w="2997" w:type="dxa"/>
                  <w:vAlign w:val="center"/>
                </w:tcPr>
                <w:p w14:paraId="3880C326" w14:textId="21679438" w:rsidR="005E5925" w:rsidRPr="00E4228B" w:rsidRDefault="005E5925" w:rsidP="005E5925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E4228B">
                    <w:rPr>
                      <w:rFonts w:ascii="Arial" w:eastAsia="Arial" w:hAnsi="Arial" w:cs="Arial"/>
                    </w:rPr>
                    <w:t xml:space="preserve">Profesional </w:t>
                  </w:r>
                  <w:r w:rsidR="00666580" w:rsidRPr="00E4228B">
                    <w:rPr>
                      <w:rFonts w:ascii="Arial" w:eastAsia="Arial" w:hAnsi="Arial" w:cs="Arial"/>
                    </w:rPr>
                    <w:t>Analista</w:t>
                  </w:r>
                </w:p>
              </w:tc>
              <w:tc>
                <w:tcPr>
                  <w:tcW w:w="5674" w:type="dxa"/>
                  <w:vAlign w:val="center"/>
                </w:tcPr>
                <w:p w14:paraId="2FC8F912" w14:textId="2DE681C3" w:rsidR="005E5925" w:rsidRPr="00E4228B" w:rsidRDefault="00573185" w:rsidP="00573185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E4228B">
                    <w:rPr>
                      <w:rFonts w:ascii="Arial" w:hAnsi="Arial" w:cs="Arial"/>
                      <w:bCs/>
                    </w:rPr>
                    <w:t>R</w:t>
                  </w:r>
                  <w:r w:rsidR="00B95D07" w:rsidRPr="00E4228B">
                    <w:rPr>
                      <w:rFonts w:ascii="Arial" w:hAnsi="Arial" w:cs="Arial"/>
                      <w:bCs/>
                    </w:rPr>
                    <w:t>ecibe la solicitud en bandeja</w:t>
                  </w:r>
                  <w:r w:rsidRPr="00E4228B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B95D07" w:rsidRPr="00E4228B">
                    <w:rPr>
                      <w:rFonts w:ascii="Arial" w:hAnsi="Arial" w:cs="Arial"/>
                      <w:bCs/>
                    </w:rPr>
                    <w:t>y revisa.</w:t>
                  </w:r>
                </w:p>
              </w:tc>
            </w:tr>
          </w:tbl>
          <w:p w14:paraId="643CC446" w14:textId="0F51A973" w:rsidR="005E5925" w:rsidRPr="00E4228B" w:rsidRDefault="008E5CE2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E4228B">
              <w:rPr>
                <w:rFonts w:ascii="Arial" w:eastAsia="Times New Roman" w:hAnsi="Arial" w:cs="Arial"/>
                <w:bCs/>
              </w:rPr>
              <w:t xml:space="preserve"> </w:t>
            </w:r>
          </w:p>
        </w:tc>
      </w:tr>
      <w:tr w:rsidR="00E4228B" w:rsidRPr="00E4228B" w14:paraId="73B1EB12" w14:textId="77777777" w:rsidTr="008E5CE2">
        <w:trPr>
          <w:trHeight w:val="760"/>
        </w:trPr>
        <w:tc>
          <w:tcPr>
            <w:tcW w:w="0" w:type="auto"/>
          </w:tcPr>
          <w:p w14:paraId="3BC3112C" w14:textId="1C2B99F3" w:rsidR="00F15FEB" w:rsidRPr="00E4228B" w:rsidRDefault="0092014D" w:rsidP="00F15FEB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E4228B">
              <w:rPr>
                <w:rFonts w:ascii="Arial" w:eastAsia="Times New Roman" w:hAnsi="Arial" w:cs="Arial"/>
              </w:rPr>
              <w:lastRenderedPageBreak/>
              <w:t>6</w:t>
            </w:r>
          </w:p>
        </w:tc>
        <w:tc>
          <w:tcPr>
            <w:tcW w:w="8961" w:type="dxa"/>
            <w:tcBorders>
              <w:top w:val="single" w:sz="4" w:space="0" w:color="auto"/>
            </w:tcBorders>
          </w:tcPr>
          <w:p w14:paraId="644A7DF4" w14:textId="4491F441" w:rsidR="00F15FEB" w:rsidRPr="00E4228B" w:rsidRDefault="00F15FEB" w:rsidP="008E5CE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E4228B">
              <w:rPr>
                <w:rFonts w:ascii="Arial" w:eastAsia="Times New Roman" w:hAnsi="Arial" w:cs="Arial"/>
                <w:b/>
                <w:bCs/>
                <w:lang w:eastAsia="es-GT"/>
              </w:rPr>
              <w:t>DISEÑO ACTUAL Y REDISEÑO DEL PROCEDIMIEN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76"/>
              <w:gridCol w:w="4491"/>
            </w:tblGrid>
            <w:tr w:rsidR="00E4228B" w:rsidRPr="00E4228B" w14:paraId="336C7478" w14:textId="77777777" w:rsidTr="0007441B">
              <w:trPr>
                <w:trHeight w:val="305"/>
              </w:trPr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AE723DB" w14:textId="79EFB1BB" w:rsidR="00F15FEB" w:rsidRPr="00E4228B" w:rsidRDefault="00F15FEB" w:rsidP="0007441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4228B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07441B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E4228B">
                    <w:rPr>
                      <w:rFonts w:ascii="Arial" w:hAnsi="Arial" w:cs="Arial"/>
                      <w:b/>
                      <w:bCs/>
                    </w:rPr>
                    <w:t>ctual</w:t>
                  </w:r>
                  <w:r w:rsidR="00A17411" w:rsidRPr="00E4228B"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57628D" w14:textId="2689EF40" w:rsidR="00F15FEB" w:rsidRPr="00E4228B" w:rsidRDefault="00F15FEB" w:rsidP="0007441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4228B">
                    <w:rPr>
                      <w:rFonts w:ascii="Arial" w:hAnsi="Arial" w:cs="Arial"/>
                      <w:b/>
                      <w:bCs/>
                    </w:rPr>
                    <w:t>Requisitos propuesto</w:t>
                  </w:r>
                  <w:r w:rsidR="00A17411" w:rsidRPr="00E4228B">
                    <w:rPr>
                      <w:rFonts w:ascii="Arial" w:hAnsi="Arial" w:cs="Arial"/>
                      <w:b/>
                      <w:bCs/>
                    </w:rPr>
                    <w:t>s</w:t>
                  </w:r>
                </w:p>
              </w:tc>
            </w:tr>
            <w:tr w:rsidR="00E4228B" w:rsidRPr="00E4228B" w14:paraId="45497F68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14FA305" w14:textId="771D3D7C" w:rsidR="00A17411" w:rsidRPr="00E4228B" w:rsidRDefault="00A17411" w:rsidP="002216B9">
                  <w:pPr>
                    <w:pStyle w:val="Prrafodelista"/>
                    <w:numPr>
                      <w:ilvl w:val="0"/>
                      <w:numId w:val="14"/>
                    </w:num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Fotocopia completa del DPI autenticado del criador y/ o propietario o representante legal. </w:t>
                  </w:r>
                </w:p>
                <w:p w14:paraId="5AD57D90" w14:textId="77777777" w:rsidR="00A17411" w:rsidRPr="00E4228B" w:rsidRDefault="00A17411" w:rsidP="002216B9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B3EDA4C" w14:textId="01C5CF78" w:rsidR="00A17411" w:rsidRPr="00E4228B" w:rsidRDefault="00A17411" w:rsidP="002216B9">
                  <w:pPr>
                    <w:pStyle w:val="Prrafodelista"/>
                    <w:numPr>
                      <w:ilvl w:val="0"/>
                      <w:numId w:val="17"/>
                    </w:numPr>
                    <w:ind w:left="408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  <w:lang w:val="es-MX"/>
                    </w:rPr>
                    <w:t>Copia del acta de constitución de la empresa, cuando aplique.</w:t>
                  </w:r>
                  <w:r w:rsidR="008E5CE2" w:rsidRPr="00E4228B">
                    <w:rPr>
                      <w:rFonts w:ascii="Arial" w:hAnsi="Arial" w:cs="Arial"/>
                      <w:lang w:val="es-MX"/>
                    </w:rPr>
                    <w:t xml:space="preserve"> </w:t>
                  </w:r>
                </w:p>
              </w:tc>
            </w:tr>
            <w:tr w:rsidR="00E4228B" w:rsidRPr="00E4228B" w14:paraId="2070418B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045C046" w14:textId="3E29A07C" w:rsidR="00A17411" w:rsidRPr="00E4228B" w:rsidRDefault="00A17411" w:rsidP="002216B9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  <w:lang w:val="es-MX"/>
                    </w:rPr>
                    <w:t>Fotocopia del acta de constitución legal de la identidad, cuando aplique.</w:t>
                  </w:r>
                </w:p>
                <w:p w14:paraId="0DF5FC0A" w14:textId="77777777" w:rsidR="00A17411" w:rsidRPr="00E4228B" w:rsidRDefault="00A17411" w:rsidP="002216B9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F66FF16" w14:textId="46CB9685" w:rsidR="00A17411" w:rsidRPr="00E4228B" w:rsidRDefault="00A17411" w:rsidP="002216B9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left" w:pos="6960"/>
                    </w:tabs>
                    <w:ind w:left="408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>Copia de patente de sociedad, cuando aplique.</w:t>
                  </w:r>
                </w:p>
                <w:p w14:paraId="30D2C22F" w14:textId="77777777" w:rsidR="00A17411" w:rsidRPr="00E4228B" w:rsidRDefault="00A17411" w:rsidP="002216B9">
                  <w:pPr>
                    <w:ind w:left="40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7B8D384F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A5AB24D" w14:textId="351C1A46" w:rsidR="00A17411" w:rsidRPr="00E4228B" w:rsidRDefault="00A17411" w:rsidP="002216B9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>Fotocopia de patente de comercio y/o sociedad, cuando aplique.</w:t>
                  </w:r>
                </w:p>
                <w:p w14:paraId="688916AF" w14:textId="77777777" w:rsidR="00A17411" w:rsidRPr="00E4228B" w:rsidRDefault="00A17411" w:rsidP="002216B9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FD5241" w14:textId="0D125F17" w:rsidR="00A17411" w:rsidRPr="00E4228B" w:rsidRDefault="00A17411" w:rsidP="002216B9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left" w:pos="6960"/>
                    </w:tabs>
                    <w:ind w:left="408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Boleta de Pago. </w:t>
                  </w:r>
                </w:p>
                <w:p w14:paraId="6E382917" w14:textId="77777777" w:rsidR="00A17411" w:rsidRPr="00E4228B" w:rsidRDefault="00A17411" w:rsidP="002216B9">
                  <w:pPr>
                    <w:ind w:left="40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6DF6753C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80600C2" w14:textId="09BBE7E1" w:rsidR="007C35DB" w:rsidRPr="00E4228B" w:rsidRDefault="007C35DB" w:rsidP="002216B9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Fotocopia del nombramiento del representante legal, cuando aplique. </w:t>
                  </w:r>
                </w:p>
                <w:p w14:paraId="0875B892" w14:textId="77777777" w:rsidR="00A17411" w:rsidRPr="00E4228B" w:rsidRDefault="00A17411" w:rsidP="002216B9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7366CBE" w14:textId="77777777" w:rsidR="00A17411" w:rsidRPr="00E4228B" w:rsidRDefault="00A17411" w:rsidP="002216B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3A21219A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D33D295" w14:textId="66037DEA" w:rsidR="007C35DB" w:rsidRPr="00E4228B" w:rsidRDefault="007C35DB" w:rsidP="002216B9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>Boleta de Pago.</w:t>
                  </w:r>
                </w:p>
                <w:p w14:paraId="4FCE8892" w14:textId="77777777" w:rsidR="00A17411" w:rsidRPr="00E4228B" w:rsidRDefault="00A17411" w:rsidP="002216B9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15A23ED" w14:textId="77777777" w:rsidR="00A17411" w:rsidRPr="00E4228B" w:rsidRDefault="00A17411" w:rsidP="002216B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62674CDB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67CF8" w14:textId="3D1CD567" w:rsidR="007C35DB" w:rsidRPr="00E4228B" w:rsidRDefault="007C35DB" w:rsidP="002216B9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Proporcionar nombre del ejemplar y número de registro privado.                 </w:t>
                  </w:r>
                </w:p>
                <w:p w14:paraId="799BA1F6" w14:textId="77777777" w:rsidR="00A17411" w:rsidRPr="00E4228B" w:rsidRDefault="00A17411" w:rsidP="002216B9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2A155D9" w14:textId="77777777" w:rsidR="00A17411" w:rsidRPr="00E4228B" w:rsidRDefault="00A17411" w:rsidP="002216B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4CAA3B05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28585D" w14:textId="5AFAEEB3" w:rsidR="007C35DB" w:rsidRPr="00E4228B" w:rsidRDefault="007C35DB" w:rsidP="002216B9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>Indicar sexo</w:t>
                  </w:r>
                  <w:r w:rsidR="002216B9">
                    <w:rPr>
                      <w:rFonts w:ascii="Arial" w:hAnsi="Arial" w:cs="Arial"/>
                    </w:rPr>
                    <w:t>.</w:t>
                  </w:r>
                  <w:r w:rsidRPr="00E4228B">
                    <w:rPr>
                      <w:rFonts w:ascii="Arial" w:hAnsi="Arial" w:cs="Arial"/>
                    </w:rPr>
                    <w:t xml:space="preserve">  </w:t>
                  </w:r>
                </w:p>
                <w:p w14:paraId="5DE7A747" w14:textId="77777777" w:rsidR="00A17411" w:rsidRPr="00E4228B" w:rsidRDefault="00A17411" w:rsidP="002216B9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B093E5D" w14:textId="77777777" w:rsidR="00A17411" w:rsidRPr="00E4228B" w:rsidRDefault="00A17411" w:rsidP="002216B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6D1D2355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62C47FA" w14:textId="67A434FF" w:rsidR="007C35DB" w:rsidRPr="00E4228B" w:rsidRDefault="007C35DB" w:rsidP="002216B9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>Indicar Raza</w:t>
                  </w:r>
                  <w:r w:rsidR="002216B9">
                    <w:rPr>
                      <w:rFonts w:ascii="Arial" w:hAnsi="Arial" w:cs="Arial"/>
                    </w:rPr>
                    <w:t>.</w:t>
                  </w:r>
                  <w:r w:rsidRPr="00E4228B">
                    <w:rPr>
                      <w:rFonts w:ascii="Arial" w:hAnsi="Arial" w:cs="Arial"/>
                    </w:rPr>
                    <w:t xml:space="preserve">  </w:t>
                  </w:r>
                </w:p>
                <w:p w14:paraId="4147C727" w14:textId="77777777" w:rsidR="00A17411" w:rsidRPr="00E4228B" w:rsidRDefault="00A17411" w:rsidP="002216B9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9AFECD2" w14:textId="77777777" w:rsidR="00A17411" w:rsidRPr="00E4228B" w:rsidRDefault="00A17411" w:rsidP="002216B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6FFED960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DE0CB1" w14:textId="5B8043A0" w:rsidR="007C35DB" w:rsidRPr="00E4228B" w:rsidRDefault="007C35DB" w:rsidP="002216B9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Proporcionar </w:t>
                  </w:r>
                  <w:r w:rsidR="002216B9" w:rsidRPr="00E4228B">
                    <w:rPr>
                      <w:rFonts w:ascii="Arial" w:hAnsi="Arial" w:cs="Arial"/>
                    </w:rPr>
                    <w:t>Número</w:t>
                  </w:r>
                  <w:r w:rsidRPr="00E4228B">
                    <w:rPr>
                      <w:rFonts w:ascii="Arial" w:hAnsi="Arial" w:cs="Arial"/>
                    </w:rPr>
                    <w:t xml:space="preserve"> de Registro Genealógico del ejemplar</w:t>
                  </w:r>
                  <w:r w:rsidR="002216B9">
                    <w:rPr>
                      <w:rFonts w:ascii="Arial" w:hAnsi="Arial" w:cs="Arial"/>
                    </w:rPr>
                    <w:t>.</w:t>
                  </w:r>
                  <w:r w:rsidRPr="00E4228B">
                    <w:rPr>
                      <w:rFonts w:ascii="Arial" w:hAnsi="Arial" w:cs="Arial"/>
                    </w:rPr>
                    <w:t xml:space="preserve">  </w:t>
                  </w:r>
                </w:p>
                <w:p w14:paraId="005F168F" w14:textId="77777777" w:rsidR="00A17411" w:rsidRPr="00E4228B" w:rsidRDefault="00A17411" w:rsidP="002216B9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F123FF" w14:textId="77777777" w:rsidR="00A17411" w:rsidRPr="00E4228B" w:rsidRDefault="00A17411" w:rsidP="002216B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653ADE9A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6C0767" w14:textId="5ABD2B01" w:rsidR="007C35DB" w:rsidRPr="00E4228B" w:rsidRDefault="007C35DB" w:rsidP="002216B9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>Nombre d</w:t>
                  </w:r>
                  <w:r w:rsidR="002216B9">
                    <w:rPr>
                      <w:rFonts w:ascii="Arial" w:hAnsi="Arial" w:cs="Arial"/>
                    </w:rPr>
                    <w:t>el criador o propietario actual.</w:t>
                  </w:r>
                  <w:r w:rsidRPr="00E4228B">
                    <w:rPr>
                      <w:rFonts w:ascii="Arial" w:hAnsi="Arial" w:cs="Arial"/>
                    </w:rPr>
                    <w:t xml:space="preserve">  </w:t>
                  </w:r>
                </w:p>
                <w:p w14:paraId="486CCC4A" w14:textId="77777777" w:rsidR="007C35DB" w:rsidRPr="00E4228B" w:rsidRDefault="007C35DB" w:rsidP="002216B9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0E61185" w14:textId="77777777" w:rsidR="007C35DB" w:rsidRPr="00E4228B" w:rsidRDefault="007C35DB" w:rsidP="002216B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09EDA05A" w14:textId="77777777" w:rsidTr="00C90870">
              <w:trPr>
                <w:trHeight w:val="687"/>
              </w:trPr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F18F859" w14:textId="2E410C76" w:rsidR="00A83C98" w:rsidRPr="00E4228B" w:rsidRDefault="007C35DB" w:rsidP="002216B9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>Adjuntar genealogía de ambos padres, para ganado bovino.</w:t>
                  </w: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BFC524A" w14:textId="77777777" w:rsidR="007C35DB" w:rsidRPr="00E4228B" w:rsidRDefault="007C35DB" w:rsidP="002216B9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27C67E35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14BAB2" w14:textId="2FF0EBDB" w:rsidR="008E5CE2" w:rsidRPr="00E4228B" w:rsidRDefault="008E5CE2" w:rsidP="002216B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4228B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2216B9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E4228B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4B2B3C" w14:textId="77777777" w:rsidR="008E5CE2" w:rsidRPr="00E4228B" w:rsidRDefault="008E5CE2" w:rsidP="008E5CE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E4228B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E4228B" w:rsidRPr="00E4228B" w14:paraId="39A777F3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D14994B" w14:textId="2D9B4F66" w:rsidR="008E5CE2" w:rsidRPr="00E4228B" w:rsidRDefault="008E5CE2" w:rsidP="00573185">
                  <w:pPr>
                    <w:pStyle w:val="Prrafodelista"/>
                    <w:numPr>
                      <w:ilvl w:val="0"/>
                      <w:numId w:val="21"/>
                    </w:num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eastAsia="Calibri" w:hAnsi="Arial" w:cs="Arial"/>
                      <w:lang w:val="es-MX"/>
                    </w:rPr>
                    <w:t>El</w:t>
                  </w:r>
                  <w:r w:rsidRPr="00E4228B">
                    <w:rPr>
                      <w:rFonts w:ascii="Arial" w:eastAsia="Calibri" w:hAnsi="Arial" w:cs="Arial"/>
                      <w:iCs/>
                      <w:lang w:val="es-ES_tradnl"/>
                    </w:rPr>
                    <w:t xml:space="preserve"> </w:t>
                  </w:r>
                  <w:r w:rsidR="002216B9">
                    <w:rPr>
                      <w:rFonts w:ascii="Arial" w:eastAsia="Calibri" w:hAnsi="Arial" w:cs="Arial"/>
                      <w:iCs/>
                      <w:lang w:val="es-ES_tradnl"/>
                    </w:rPr>
                    <w:t>u</w:t>
                  </w:r>
                  <w:r w:rsidRPr="00E4228B">
                    <w:rPr>
                      <w:rFonts w:ascii="Arial" w:eastAsia="Calibri" w:hAnsi="Arial" w:cs="Arial"/>
                      <w:iCs/>
                      <w:lang w:val="es-ES_tradnl"/>
                    </w:rPr>
                    <w:t xml:space="preserve">suario </w:t>
                  </w:r>
                  <w:r w:rsidR="002216B9">
                    <w:rPr>
                      <w:rFonts w:ascii="Arial" w:eastAsia="Calibri" w:hAnsi="Arial" w:cs="Arial"/>
                      <w:iCs/>
                      <w:lang w:val="es-ES_tradnl"/>
                    </w:rPr>
                    <w:t>s</w:t>
                  </w:r>
                  <w:r w:rsidRPr="00E4228B">
                    <w:rPr>
                      <w:rFonts w:ascii="Arial" w:eastAsia="Calibri" w:hAnsi="Arial" w:cs="Arial"/>
                      <w:iCs/>
                      <w:lang w:val="es-ES_tradnl"/>
                    </w:rPr>
                    <w:t>olicitante descarga el Formulario</w:t>
                  </w:r>
                  <w:r w:rsidRPr="00E4228B">
                    <w:rPr>
                      <w:rFonts w:ascii="Arial" w:eastAsia="Calibri" w:hAnsi="Arial" w:cs="Arial"/>
                    </w:rPr>
                    <w:t xml:space="preserve"> de Solicitud </w:t>
                  </w:r>
                  <w:r w:rsidRPr="00E4228B">
                    <w:rPr>
                      <w:rFonts w:ascii="Arial" w:eastAsia="Calibri" w:hAnsi="Arial" w:cs="Arial"/>
                      <w:iCs/>
                      <w:lang w:val="es-ES_tradnl"/>
                    </w:rPr>
                    <w:t>de Certificación de Carta Genealógica de ganado bovino y equino DFRN-02-R-012 (nuevo)</w:t>
                  </w:r>
                  <w:r w:rsidRPr="00E4228B">
                    <w:rPr>
                      <w:rFonts w:ascii="Arial" w:eastAsia="Calibri" w:hAnsi="Arial" w:cs="Arial"/>
                      <w:lang w:val="es-ES_tradnl"/>
                    </w:rPr>
                    <w:t xml:space="preserve"> en el portal del VISAR-MAGA </w:t>
                  </w:r>
                  <w:r w:rsidRPr="00E4228B">
                    <w:rPr>
                      <w:rFonts w:ascii="Arial" w:eastAsia="Calibri" w:hAnsi="Arial" w:cs="Arial"/>
                    </w:rPr>
                    <w:t>https://visar.maga.gob.gt/</w:t>
                  </w:r>
                  <w:r w:rsidRPr="00E4228B">
                    <w:rPr>
                      <w:rFonts w:ascii="Arial" w:eastAsia="Calibri" w:hAnsi="Arial" w:cs="Arial"/>
                      <w:lang w:val="es-ES_tradnl"/>
                    </w:rPr>
                    <w:t xml:space="preserve"> o lo solicita al Profesional Analista.</w:t>
                  </w:r>
                </w:p>
                <w:p w14:paraId="6A2779E3" w14:textId="77777777" w:rsidR="008E5CE2" w:rsidRPr="00E4228B" w:rsidRDefault="008E5CE2" w:rsidP="00573185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77BF660" w14:textId="62E2D92B" w:rsidR="008E5CE2" w:rsidRPr="00E4228B" w:rsidRDefault="008E5CE2" w:rsidP="002216B9">
                  <w:pPr>
                    <w:pStyle w:val="Prrafodelista"/>
                    <w:numPr>
                      <w:ilvl w:val="0"/>
                      <w:numId w:val="22"/>
                    </w:numPr>
                    <w:ind w:left="408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El </w:t>
                  </w:r>
                  <w:r w:rsidR="002216B9">
                    <w:rPr>
                      <w:rFonts w:ascii="Arial" w:hAnsi="Arial" w:cs="Arial"/>
                    </w:rPr>
                    <w:t>u</w:t>
                  </w:r>
                  <w:r w:rsidRPr="00E4228B">
                    <w:rPr>
                      <w:rFonts w:ascii="Arial" w:hAnsi="Arial" w:cs="Arial"/>
                    </w:rPr>
                    <w:t>suario completa formulario en sistema informá</w:t>
                  </w:r>
                  <w:r w:rsidR="002216B9">
                    <w:rPr>
                      <w:rFonts w:ascii="Arial" w:hAnsi="Arial" w:cs="Arial"/>
                    </w:rPr>
                    <w:t>tico, carga documentos requerid</w:t>
                  </w:r>
                  <w:r w:rsidRPr="00E4228B">
                    <w:rPr>
                      <w:rFonts w:ascii="Arial" w:hAnsi="Arial" w:cs="Arial"/>
                    </w:rPr>
                    <w:t>os y boleta de pago</w:t>
                  </w:r>
                  <w:r w:rsidR="002216B9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E4228B" w:rsidRPr="00E4228B" w14:paraId="392D4FD6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96A211C" w14:textId="1680D1A8" w:rsidR="008E5CE2" w:rsidRPr="00E4228B" w:rsidRDefault="008E5CE2" w:rsidP="00573185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El </w:t>
                  </w:r>
                  <w:r w:rsidR="00612D56">
                    <w:rPr>
                      <w:rFonts w:ascii="Arial" w:hAnsi="Arial" w:cs="Arial"/>
                    </w:rPr>
                    <w:t>P</w:t>
                  </w:r>
                  <w:r w:rsidRPr="00E4228B">
                    <w:rPr>
                      <w:rFonts w:ascii="Arial" w:hAnsi="Arial" w:cs="Arial"/>
                    </w:rPr>
                    <w:t xml:space="preserve">rofesional </w:t>
                  </w:r>
                  <w:r w:rsidR="00612D56">
                    <w:rPr>
                      <w:rFonts w:ascii="Arial" w:hAnsi="Arial" w:cs="Arial"/>
                    </w:rPr>
                    <w:t>A</w:t>
                  </w:r>
                  <w:r w:rsidRPr="00E4228B">
                    <w:rPr>
                      <w:rFonts w:ascii="Arial" w:hAnsi="Arial" w:cs="Arial"/>
                    </w:rPr>
                    <w:t>nalista del Departamento de Registro Genealógico recibe y verifica el formulario con el expediente completo (Traslado de documentos de la Ventanilla de Atención al Usuario al Departamento de Registro Genealógico y Análisis).</w:t>
                  </w:r>
                </w:p>
                <w:p w14:paraId="05D5DB18" w14:textId="77777777" w:rsidR="008E5CE2" w:rsidRPr="00E4228B" w:rsidRDefault="008E5CE2" w:rsidP="00573185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577722" w14:textId="2DA72248" w:rsidR="008E5CE2" w:rsidRPr="00E4228B" w:rsidRDefault="008E5CE2" w:rsidP="00573185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ind w:left="408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lastRenderedPageBreak/>
                    <w:t xml:space="preserve">El Profesional Analista recibe solicitud en bandeja y revisa. </w:t>
                  </w:r>
                </w:p>
                <w:p w14:paraId="63821B35" w14:textId="62F2A863" w:rsidR="008E5CE2" w:rsidRPr="00E4228B" w:rsidRDefault="008E5CE2" w:rsidP="00573185">
                  <w:pPr>
                    <w:pStyle w:val="Prrafodelista"/>
                    <w:tabs>
                      <w:tab w:val="left" w:pos="6960"/>
                    </w:tabs>
                    <w:ind w:left="408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Si: Sigue </w:t>
                  </w:r>
                  <w:r w:rsidR="00483479">
                    <w:rPr>
                      <w:rFonts w:ascii="Arial" w:hAnsi="Arial" w:cs="Arial"/>
                    </w:rPr>
                    <w:t xml:space="preserve">a </w:t>
                  </w:r>
                  <w:r w:rsidRPr="00E4228B">
                    <w:rPr>
                      <w:rFonts w:ascii="Arial" w:hAnsi="Arial" w:cs="Arial"/>
                    </w:rPr>
                    <w:t>paso</w:t>
                  </w:r>
                  <w:r w:rsidR="00483479">
                    <w:rPr>
                      <w:rFonts w:ascii="Arial" w:hAnsi="Arial" w:cs="Arial"/>
                    </w:rPr>
                    <w:t xml:space="preserve"> 3</w:t>
                  </w:r>
                  <w:r w:rsidR="00612D56">
                    <w:rPr>
                      <w:rFonts w:ascii="Arial" w:hAnsi="Arial" w:cs="Arial"/>
                    </w:rPr>
                    <w:t>.</w:t>
                  </w:r>
                  <w:r w:rsidRPr="00E4228B">
                    <w:rPr>
                      <w:rFonts w:ascii="Arial" w:hAnsi="Arial" w:cs="Arial"/>
                    </w:rPr>
                    <w:t xml:space="preserve"> </w:t>
                  </w:r>
                </w:p>
                <w:p w14:paraId="115AA184" w14:textId="77777777" w:rsidR="008E5CE2" w:rsidRPr="00E4228B" w:rsidRDefault="008E5CE2" w:rsidP="00573185">
                  <w:pPr>
                    <w:pStyle w:val="Prrafodelista"/>
                    <w:tabs>
                      <w:tab w:val="left" w:pos="6960"/>
                    </w:tabs>
                    <w:ind w:left="408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>No: Devuelve para correcciones y regresa a paso 1.</w:t>
                  </w:r>
                </w:p>
                <w:p w14:paraId="7842E3E2" w14:textId="77777777" w:rsidR="008E5CE2" w:rsidRPr="00E4228B" w:rsidRDefault="008E5CE2" w:rsidP="00573185">
                  <w:pPr>
                    <w:ind w:left="40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4818B0A7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1BA512D" w14:textId="24A694B0" w:rsidR="008E5CE2" w:rsidRPr="00E4228B" w:rsidRDefault="008E5CE2" w:rsidP="00573185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El </w:t>
                  </w:r>
                  <w:r w:rsidR="00612D56">
                    <w:rPr>
                      <w:rFonts w:ascii="Arial" w:hAnsi="Arial" w:cs="Arial"/>
                    </w:rPr>
                    <w:t>P</w:t>
                  </w:r>
                  <w:r w:rsidRPr="00E4228B">
                    <w:rPr>
                      <w:rFonts w:ascii="Arial" w:hAnsi="Arial" w:cs="Arial"/>
                    </w:rPr>
                    <w:t xml:space="preserve">rofesional </w:t>
                  </w:r>
                  <w:r w:rsidR="00612D56">
                    <w:rPr>
                      <w:rFonts w:ascii="Arial" w:hAnsi="Arial" w:cs="Arial"/>
                    </w:rPr>
                    <w:t>A</w:t>
                  </w:r>
                  <w:r w:rsidRPr="00E4228B">
                    <w:rPr>
                      <w:rFonts w:ascii="Arial" w:hAnsi="Arial" w:cs="Arial"/>
                    </w:rPr>
                    <w:t>nalista del Departamento de Registro Genealógico, en caso de faltarle datos a la solicitud o algún documento, el profesional analista del Departamento de Registro Genealógico devuelve el expediente con Boleta de Reparos DFRN-02-R-016, a la Ventanilla de Atención al Usuario-VISAR.</w:t>
                  </w:r>
                </w:p>
                <w:p w14:paraId="41C8CB1A" w14:textId="77777777" w:rsidR="008E5CE2" w:rsidRPr="00E4228B" w:rsidRDefault="008E5CE2" w:rsidP="00573185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5ED70CF" w14:textId="52D5A594" w:rsidR="008E5CE2" w:rsidRPr="00E4228B" w:rsidRDefault="008E5CE2" w:rsidP="00573185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6960"/>
                    </w:tabs>
                    <w:ind w:left="408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>El Profesional Analista ingresa la información correspondiente y genera certificación de carta genealógica en el sistema informático.</w:t>
                  </w:r>
                </w:p>
                <w:p w14:paraId="4F248BEC" w14:textId="77777777" w:rsidR="008E5CE2" w:rsidRPr="00E4228B" w:rsidRDefault="008E5CE2" w:rsidP="00573185">
                  <w:pPr>
                    <w:ind w:left="40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32391D45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39BC88" w14:textId="3E303E55" w:rsidR="008E5CE2" w:rsidRPr="00E4228B" w:rsidRDefault="008E5CE2" w:rsidP="00573185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El </w:t>
                  </w:r>
                  <w:r w:rsidR="00612D56">
                    <w:rPr>
                      <w:rFonts w:ascii="Arial" w:hAnsi="Arial" w:cs="Arial"/>
                    </w:rPr>
                    <w:t>P</w:t>
                  </w:r>
                  <w:r w:rsidRPr="00E4228B">
                    <w:rPr>
                      <w:rFonts w:ascii="Arial" w:hAnsi="Arial" w:cs="Arial"/>
                    </w:rPr>
                    <w:t xml:space="preserve">rofesional </w:t>
                  </w:r>
                  <w:r w:rsidR="00612D56">
                    <w:rPr>
                      <w:rFonts w:ascii="Arial" w:hAnsi="Arial" w:cs="Arial"/>
                    </w:rPr>
                    <w:t>A</w:t>
                  </w:r>
                  <w:r w:rsidRPr="00E4228B">
                    <w:rPr>
                      <w:rFonts w:ascii="Arial" w:hAnsi="Arial" w:cs="Arial"/>
                    </w:rPr>
                    <w:t xml:space="preserve">nalista del Departamento de Registro Genealógico verifica si el formulario con su expediente está completo para emitir la certificación de carta genealógica de ganado bovino y equino (nuevo) DFRN-02-R-012 y esta es enviada al jefe del departamento de Registro Genealógico o persona a cargo para su firma, (certificación de carta genealógica de ganado bovino y equino y traslado de la misma a la Ventanilla de Atención al Usuario, para entrega al usuario. </w:t>
                  </w:r>
                </w:p>
                <w:p w14:paraId="67E7E49A" w14:textId="77777777" w:rsidR="008E5CE2" w:rsidRPr="00E4228B" w:rsidRDefault="008E5CE2" w:rsidP="00573185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16A9AC" w14:textId="76F187ED" w:rsidR="008E5CE2" w:rsidRPr="00E4228B" w:rsidRDefault="00FA74CF" w:rsidP="00573185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6960"/>
                    </w:tabs>
                    <w:ind w:left="40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Jefe de</w:t>
                  </w:r>
                  <w:r w:rsidR="008E5CE2" w:rsidRPr="00E4228B">
                    <w:rPr>
                      <w:rFonts w:ascii="Arial" w:hAnsi="Arial" w:cs="Arial"/>
                    </w:rPr>
                    <w:t xml:space="preserve"> Departamento recibe certificación de carta genealógica en bandeja y revisa. </w:t>
                  </w:r>
                </w:p>
                <w:p w14:paraId="3278118A" w14:textId="3F5C3E54" w:rsidR="008E5CE2" w:rsidRPr="00E4228B" w:rsidRDefault="008E5CE2" w:rsidP="00573185">
                  <w:pPr>
                    <w:tabs>
                      <w:tab w:val="left" w:pos="6960"/>
                    </w:tabs>
                    <w:ind w:left="408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Si: Sigue </w:t>
                  </w:r>
                  <w:r w:rsidR="00483479">
                    <w:rPr>
                      <w:rFonts w:ascii="Arial" w:hAnsi="Arial" w:cs="Arial"/>
                    </w:rPr>
                    <w:t xml:space="preserve">a </w:t>
                  </w:r>
                  <w:r w:rsidRPr="00E4228B">
                    <w:rPr>
                      <w:rFonts w:ascii="Arial" w:hAnsi="Arial" w:cs="Arial"/>
                    </w:rPr>
                    <w:t xml:space="preserve">paso 5. </w:t>
                  </w:r>
                </w:p>
                <w:p w14:paraId="43459DBF" w14:textId="7FA0F297" w:rsidR="008E5CE2" w:rsidRPr="00E4228B" w:rsidRDefault="008E5CE2" w:rsidP="00573185">
                  <w:pPr>
                    <w:tabs>
                      <w:tab w:val="left" w:pos="6960"/>
                    </w:tabs>
                    <w:ind w:left="408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>No: Devuelve para correcciones y regresa a paso 3.</w:t>
                  </w:r>
                </w:p>
                <w:p w14:paraId="4639CB4D" w14:textId="77777777" w:rsidR="008E5CE2" w:rsidRPr="00E4228B" w:rsidRDefault="008E5CE2" w:rsidP="00573185">
                  <w:pPr>
                    <w:ind w:left="40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5DA29890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3AC4498" w14:textId="49B7CA5D" w:rsidR="008E5CE2" w:rsidRPr="00E4228B" w:rsidRDefault="008E5CE2" w:rsidP="00573185">
                  <w:pPr>
                    <w:pStyle w:val="Prrafodelista"/>
                    <w:numPr>
                      <w:ilvl w:val="0"/>
                      <w:numId w:val="23"/>
                    </w:numPr>
                    <w:tabs>
                      <w:tab w:val="left" w:pos="6960"/>
                    </w:tabs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eastAsia="Calibri" w:hAnsi="Arial" w:cs="Arial"/>
                    </w:rPr>
                    <w:t xml:space="preserve">El </w:t>
                  </w:r>
                  <w:r w:rsidR="005D443F">
                    <w:rPr>
                      <w:rFonts w:ascii="Arial" w:eastAsia="Calibri" w:hAnsi="Arial" w:cs="Arial"/>
                    </w:rPr>
                    <w:t>P</w:t>
                  </w:r>
                  <w:r w:rsidRPr="00E4228B">
                    <w:rPr>
                      <w:rFonts w:ascii="Arial" w:eastAsia="Calibri" w:hAnsi="Arial" w:cs="Arial"/>
                    </w:rPr>
                    <w:t xml:space="preserve">rofesional </w:t>
                  </w:r>
                  <w:r w:rsidR="005D443F">
                    <w:rPr>
                      <w:rFonts w:ascii="Arial" w:eastAsia="Calibri" w:hAnsi="Arial" w:cs="Arial"/>
                    </w:rPr>
                    <w:t>A</w:t>
                  </w:r>
                  <w:r w:rsidRPr="00E4228B">
                    <w:rPr>
                      <w:rFonts w:ascii="Arial" w:eastAsia="Calibri" w:hAnsi="Arial" w:cs="Arial"/>
                    </w:rPr>
                    <w:t>nalista del Departamento          de Registro Genealógico de Ganado notifica al usuario vía telefónica y/o correo electrónico.</w:t>
                  </w:r>
                </w:p>
                <w:p w14:paraId="71DE3AA8" w14:textId="77777777" w:rsidR="008E5CE2" w:rsidRPr="00E4228B" w:rsidRDefault="008E5CE2" w:rsidP="00573185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98AA00" w14:textId="5C879193" w:rsidR="008E5CE2" w:rsidRPr="00E4228B" w:rsidRDefault="008E5CE2" w:rsidP="00573185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6960"/>
                    </w:tabs>
                    <w:ind w:left="408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>El Jefe de Departamento valida certificación de carta genealógica y notifica al Usuario por medio del sistema informático.</w:t>
                  </w:r>
                </w:p>
                <w:p w14:paraId="757D2934" w14:textId="77777777" w:rsidR="008E5CE2" w:rsidRPr="00E4228B" w:rsidRDefault="008E5CE2" w:rsidP="00573185">
                  <w:pPr>
                    <w:ind w:left="408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4228B" w:rsidRPr="00E4228B" w14:paraId="07CD61F9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576FC4C" w14:textId="4533CF90" w:rsidR="008E5CE2" w:rsidRPr="00E4228B" w:rsidRDefault="008E5CE2" w:rsidP="00573185">
                  <w:pPr>
                    <w:pStyle w:val="Prrafodelista"/>
                    <w:numPr>
                      <w:ilvl w:val="0"/>
                      <w:numId w:val="23"/>
                    </w:num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E4228B">
                    <w:rPr>
                      <w:rFonts w:ascii="Arial" w:hAnsi="Arial" w:cs="Arial"/>
                    </w:rPr>
                    <w:t xml:space="preserve">El usuario recoge la certificación de carta genealógica, en </w:t>
                  </w:r>
                  <w:r w:rsidRPr="00E4228B">
                    <w:rPr>
                      <w:rFonts w:ascii="Arial" w:eastAsia="Calibri" w:hAnsi="Arial" w:cs="Arial"/>
                    </w:rPr>
                    <w:t>la Ventanilla de atención al usuario y se traslada el expediente al Departamento de Registro Genealógico de Ganado.</w:t>
                  </w:r>
                </w:p>
                <w:p w14:paraId="6A61764A" w14:textId="77777777" w:rsidR="008E5CE2" w:rsidRPr="00E4228B" w:rsidRDefault="008E5CE2" w:rsidP="00573185">
                  <w:pPr>
                    <w:ind w:left="324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03E0A1" w14:textId="77777777" w:rsidR="008E5CE2" w:rsidRPr="00E4228B" w:rsidRDefault="008E5CE2" w:rsidP="008E5CE2">
                  <w:pPr>
                    <w:jc w:val="both"/>
                    <w:rPr>
                      <w:rFonts w:ascii="Arial" w:hAnsi="Arial" w:cs="Arial"/>
                      <w:lang w:val="es-MX"/>
                    </w:rPr>
                  </w:pPr>
                </w:p>
              </w:tc>
            </w:tr>
            <w:tr w:rsidR="00E4228B" w:rsidRPr="00E4228B" w14:paraId="64EB571E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F659400" w14:textId="6F14BB3D" w:rsidR="008E5CE2" w:rsidRPr="00E4228B" w:rsidRDefault="008E5CE2" w:rsidP="005D443F">
                  <w:pPr>
                    <w:pStyle w:val="Default"/>
                    <w:numPr>
                      <w:ilvl w:val="0"/>
                      <w:numId w:val="23"/>
                    </w:numPr>
                    <w:ind w:left="324"/>
                    <w:jc w:val="both"/>
                    <w:rPr>
                      <w:color w:val="auto"/>
                    </w:rPr>
                  </w:pPr>
                  <w:r w:rsidRPr="00E4228B">
                    <w:rPr>
                      <w:color w:val="auto"/>
                      <w:sz w:val="22"/>
                      <w:szCs w:val="22"/>
                    </w:rPr>
                    <w:t xml:space="preserve">El </w:t>
                  </w:r>
                  <w:r w:rsidR="005D443F">
                    <w:rPr>
                      <w:color w:val="auto"/>
                      <w:sz w:val="22"/>
                      <w:szCs w:val="22"/>
                    </w:rPr>
                    <w:t>P</w:t>
                  </w:r>
                  <w:r w:rsidRPr="00E4228B">
                    <w:rPr>
                      <w:color w:val="auto"/>
                      <w:sz w:val="22"/>
                      <w:szCs w:val="22"/>
                    </w:rPr>
                    <w:t xml:space="preserve">rofesional </w:t>
                  </w:r>
                  <w:r w:rsidR="005D443F">
                    <w:rPr>
                      <w:color w:val="auto"/>
                      <w:sz w:val="22"/>
                      <w:szCs w:val="22"/>
                    </w:rPr>
                    <w:t>A</w:t>
                  </w:r>
                  <w:r w:rsidRPr="00E4228B">
                    <w:rPr>
                      <w:color w:val="auto"/>
                      <w:sz w:val="22"/>
                      <w:szCs w:val="22"/>
                    </w:rPr>
                    <w:t>nalista del Departamento recibe el expediente con la firma de recibido del usuario.</w:t>
                  </w: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6EB88C9" w14:textId="77777777" w:rsidR="008E5CE2" w:rsidRPr="00E4228B" w:rsidRDefault="008E5CE2" w:rsidP="008E5CE2">
                  <w:pPr>
                    <w:jc w:val="both"/>
                    <w:rPr>
                      <w:rFonts w:ascii="Arial" w:hAnsi="Arial" w:cs="Arial"/>
                      <w:lang w:val="es-MX"/>
                    </w:rPr>
                  </w:pPr>
                </w:p>
              </w:tc>
            </w:tr>
            <w:tr w:rsidR="00E4228B" w:rsidRPr="00E4228B" w14:paraId="140036D8" w14:textId="77777777" w:rsidTr="00C90870">
              <w:tc>
                <w:tcPr>
                  <w:tcW w:w="417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F877ABB" w14:textId="30792039" w:rsidR="008E5CE2" w:rsidRPr="00E4228B" w:rsidRDefault="008E5CE2" w:rsidP="00573185">
                  <w:pPr>
                    <w:pStyle w:val="Default"/>
                    <w:numPr>
                      <w:ilvl w:val="0"/>
                      <w:numId w:val="23"/>
                    </w:numPr>
                    <w:ind w:left="324"/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E4228B">
                    <w:rPr>
                      <w:color w:val="auto"/>
                      <w:sz w:val="22"/>
                      <w:szCs w:val="22"/>
                    </w:rPr>
                    <w:t xml:space="preserve">El expediente se archiva.  </w:t>
                  </w:r>
                </w:p>
                <w:p w14:paraId="2B05458A" w14:textId="77777777" w:rsidR="008E5CE2" w:rsidRPr="00E4228B" w:rsidRDefault="008E5CE2" w:rsidP="005D443F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9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4498857" w14:textId="77777777" w:rsidR="008E5CE2" w:rsidRPr="00E4228B" w:rsidRDefault="008E5CE2" w:rsidP="008E5CE2">
                  <w:pPr>
                    <w:ind w:left="536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</w:tbl>
          <w:p w14:paraId="645B5A9B" w14:textId="77777777" w:rsidR="00F15FEB" w:rsidRDefault="00F15FEB" w:rsidP="00F15FEB">
            <w:pPr>
              <w:spacing w:after="0" w:line="240" w:lineRule="auto"/>
              <w:ind w:left="450" w:hanging="450"/>
              <w:jc w:val="both"/>
              <w:rPr>
                <w:rFonts w:ascii="Arial" w:eastAsia="Times New Roman" w:hAnsi="Arial" w:cs="Arial"/>
              </w:rPr>
            </w:pPr>
          </w:p>
          <w:p w14:paraId="0960164A" w14:textId="77777777" w:rsidR="005D443F" w:rsidRDefault="005D443F" w:rsidP="00F15FEB">
            <w:pPr>
              <w:spacing w:after="0" w:line="240" w:lineRule="auto"/>
              <w:ind w:left="450" w:hanging="450"/>
              <w:jc w:val="both"/>
              <w:rPr>
                <w:rFonts w:ascii="Arial" w:eastAsia="Times New Roman" w:hAnsi="Arial" w:cs="Arial"/>
              </w:rPr>
            </w:pPr>
          </w:p>
          <w:p w14:paraId="4643C390" w14:textId="77777777" w:rsidR="005D443F" w:rsidRPr="00E4228B" w:rsidRDefault="005D443F" w:rsidP="00F15FEB">
            <w:pPr>
              <w:spacing w:after="0" w:line="240" w:lineRule="auto"/>
              <w:ind w:left="450" w:hanging="450"/>
              <w:jc w:val="both"/>
              <w:rPr>
                <w:rFonts w:ascii="Arial" w:eastAsia="Times New Roman" w:hAnsi="Arial" w:cs="Arial"/>
              </w:rPr>
            </w:pPr>
          </w:p>
          <w:p w14:paraId="277C8C36" w14:textId="4AC7F86B" w:rsidR="00A31829" w:rsidRPr="00E4228B" w:rsidRDefault="005D443F" w:rsidP="00F15FEB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p w14:paraId="19FCE632" w14:textId="75ED30F8" w:rsidR="00F15FEB" w:rsidRPr="00E4228B" w:rsidRDefault="00F15FEB" w:rsidP="00A3182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4228B">
              <w:rPr>
                <w:rFonts w:ascii="Arial" w:hAnsi="Arial" w:cs="Arial"/>
                <w:lang w:eastAsia="es-GT"/>
              </w:rPr>
              <w:t>Actual: 30 días   Propuesto: 10 días</w:t>
            </w:r>
          </w:p>
          <w:p w14:paraId="05853B65" w14:textId="77777777" w:rsidR="00780F09" w:rsidRPr="00E4228B" w:rsidRDefault="00780F09" w:rsidP="00780F0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F4EDB13" w14:textId="3DD84F7F" w:rsidR="00780F09" w:rsidRPr="00E4228B" w:rsidRDefault="005D443F" w:rsidP="003576A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p w14:paraId="76017251" w14:textId="7394EAF8" w:rsidR="00322408" w:rsidRPr="00E4228B" w:rsidRDefault="00322408" w:rsidP="0032240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4228B">
              <w:rPr>
                <w:rFonts w:ascii="Arial" w:hAnsi="Arial" w:cs="Arial"/>
                <w:lang w:eastAsia="es-GT"/>
              </w:rPr>
              <w:t xml:space="preserve">Actual: Carta Genealógica Bovinos y equinos: USD 62.50 por carta genealógica por animal  </w:t>
            </w:r>
          </w:p>
          <w:p w14:paraId="308B7713" w14:textId="77777777" w:rsidR="00322408" w:rsidRPr="00E4228B" w:rsidRDefault="00322408" w:rsidP="0032240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13124EA5" w14:textId="7885EACB" w:rsidR="00322408" w:rsidRPr="00E4228B" w:rsidRDefault="00322408" w:rsidP="0032240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E4228B">
              <w:rPr>
                <w:rFonts w:ascii="Arial" w:hAnsi="Arial" w:cs="Arial"/>
                <w:lang w:eastAsia="es-GT"/>
              </w:rPr>
              <w:t>Propuesto: según tarifario vigente</w:t>
            </w:r>
          </w:p>
          <w:p w14:paraId="4ED5BB79" w14:textId="77777777" w:rsidR="0080213E" w:rsidRPr="00E4228B" w:rsidRDefault="0080213E" w:rsidP="0080213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4228B">
              <w:rPr>
                <w:rFonts w:ascii="Arial" w:hAnsi="Arial" w:cs="Arial"/>
                <w:lang w:eastAsia="es-GT"/>
              </w:rPr>
              <w:t xml:space="preserve">Carta Genealógica Bovinos y equinos: USD 62.50 por carta genealógica por animal  </w:t>
            </w:r>
          </w:p>
          <w:p w14:paraId="0E0B600B" w14:textId="77777777" w:rsidR="00322408" w:rsidRPr="00E4228B" w:rsidRDefault="00322408" w:rsidP="0080213E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3D6C165" w14:textId="6108C701" w:rsidR="00A31829" w:rsidRPr="00E4228B" w:rsidRDefault="00F15FEB" w:rsidP="00780F09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E4228B">
              <w:rPr>
                <w:rFonts w:ascii="Arial" w:hAnsi="Arial" w:cs="Arial"/>
                <w:b/>
                <w:bCs/>
                <w:lang w:eastAsia="es-GT"/>
              </w:rPr>
              <w:t>Identificación de acciones interinstitucionale</w:t>
            </w:r>
            <w:r w:rsidR="005D443F">
              <w:rPr>
                <w:rFonts w:ascii="Arial" w:hAnsi="Arial" w:cs="Arial"/>
                <w:b/>
                <w:bCs/>
                <w:lang w:eastAsia="es-GT"/>
              </w:rPr>
              <w:t>s</w:t>
            </w:r>
            <w:r w:rsidR="00780F09" w:rsidRPr="00E4228B">
              <w:rPr>
                <w:rFonts w:ascii="Arial" w:hAnsi="Arial" w:cs="Arial"/>
                <w:lang w:eastAsia="es-GT"/>
              </w:rPr>
              <w:t xml:space="preserve"> </w:t>
            </w:r>
          </w:p>
          <w:p w14:paraId="370828E2" w14:textId="358C28F6" w:rsidR="00F15FEB" w:rsidRPr="00E4228B" w:rsidRDefault="00A31829" w:rsidP="00A3182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  <w:r w:rsidRPr="00E4228B">
              <w:rPr>
                <w:rFonts w:ascii="Arial" w:hAnsi="Arial" w:cs="Arial"/>
                <w:lang w:eastAsia="es-GT"/>
              </w:rPr>
              <w:t>N/A</w:t>
            </w:r>
          </w:p>
          <w:p w14:paraId="4576A558" w14:textId="40614430" w:rsidR="00780F09" w:rsidRPr="00E4228B" w:rsidRDefault="00780F09" w:rsidP="00780F09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E4228B" w:rsidRPr="00E4228B" w14:paraId="19AAC77A" w14:textId="77777777" w:rsidTr="008E5CE2">
        <w:tc>
          <w:tcPr>
            <w:tcW w:w="0" w:type="auto"/>
          </w:tcPr>
          <w:p w14:paraId="72CB5D09" w14:textId="3D094192" w:rsidR="00F15FEB" w:rsidRPr="00E4228B" w:rsidRDefault="0092014D" w:rsidP="00F15FE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4228B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8961" w:type="dxa"/>
          </w:tcPr>
          <w:p w14:paraId="7EBD1368" w14:textId="77777777" w:rsidR="00F15FEB" w:rsidRPr="00E4228B" w:rsidRDefault="00F15FEB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4228B">
              <w:rPr>
                <w:rFonts w:ascii="Arial" w:eastAsia="Times New Roman" w:hAnsi="Arial" w:cs="Arial"/>
                <w:b/>
                <w:bCs/>
              </w:rPr>
              <w:t>RESPONSABLES DEL CONTROL</w:t>
            </w:r>
          </w:p>
          <w:p w14:paraId="5DDCE7D9" w14:textId="77777777" w:rsidR="00F15FEB" w:rsidRPr="00E4228B" w:rsidRDefault="00F15FEB" w:rsidP="00F15FEB">
            <w:pPr>
              <w:spacing w:after="0" w:line="240" w:lineRule="auto"/>
              <w:ind w:left="360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21EAE882" w14:textId="77777777" w:rsidR="00F359EC" w:rsidRPr="00E4228B" w:rsidRDefault="00F359EC" w:rsidP="00F359EC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E4228B">
              <w:rPr>
                <w:rFonts w:ascii="Arial" w:eastAsia="Times New Roman" w:hAnsi="Arial" w:cs="Arial"/>
                <w:b/>
                <w:lang w:eastAsia="es-GT"/>
              </w:rPr>
              <w:t>Áreas participantes (de cada unidad ejecutora):</w:t>
            </w:r>
          </w:p>
          <w:p w14:paraId="4BE6986B" w14:textId="77777777" w:rsidR="00F359EC" w:rsidRPr="00E4228B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E4228B">
              <w:rPr>
                <w:rFonts w:ascii="Arial" w:eastAsia="Times New Roman" w:hAnsi="Arial" w:cs="Arial"/>
                <w:lang w:eastAsia="es-GT"/>
              </w:rPr>
              <w:t>Departamento de Registro de Registro Genealógico</w:t>
            </w:r>
          </w:p>
          <w:p w14:paraId="68722EDD" w14:textId="77777777" w:rsidR="00F359EC" w:rsidRPr="00E4228B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7F7CC6FF" w14:textId="77777777" w:rsidR="00F359EC" w:rsidRPr="00E4228B" w:rsidRDefault="00F359EC" w:rsidP="00F359EC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E4228B">
              <w:rPr>
                <w:rFonts w:ascii="Arial" w:eastAsia="Times New Roman" w:hAnsi="Arial" w:cs="Arial"/>
                <w:b/>
                <w:lang w:eastAsia="es-GT"/>
              </w:rPr>
              <w:t>Personal que atiende proceso:</w:t>
            </w:r>
          </w:p>
          <w:p w14:paraId="70EB285C" w14:textId="77777777" w:rsidR="00F359EC" w:rsidRPr="00E4228B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E4228B">
              <w:rPr>
                <w:rFonts w:ascii="Arial" w:eastAsia="Times New Roman" w:hAnsi="Arial" w:cs="Arial"/>
                <w:lang w:eastAsia="es-GT"/>
              </w:rPr>
              <w:t>1 Jefe del Departamento de Registro Genealógico</w:t>
            </w:r>
          </w:p>
          <w:p w14:paraId="087837DA" w14:textId="77777777" w:rsidR="00F359EC" w:rsidRPr="00E4228B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E4228B">
              <w:rPr>
                <w:rFonts w:ascii="Arial" w:eastAsia="Times New Roman" w:hAnsi="Arial" w:cs="Arial"/>
                <w:lang w:eastAsia="es-GT"/>
              </w:rPr>
              <w:t xml:space="preserve">1 Profesional Analista </w:t>
            </w:r>
          </w:p>
          <w:p w14:paraId="0703655D" w14:textId="05A05AB5" w:rsidR="00F359EC" w:rsidRPr="00E4228B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E4228B">
              <w:rPr>
                <w:rFonts w:ascii="Arial" w:eastAsia="Times New Roman" w:hAnsi="Arial" w:cs="Arial"/>
                <w:lang w:eastAsia="es-GT"/>
              </w:rPr>
              <w:t xml:space="preserve">1 Profesional </w:t>
            </w:r>
            <w:r w:rsidRPr="00E4228B">
              <w:rPr>
                <w:rFonts w:ascii="Arial" w:eastAsia="Arial" w:hAnsi="Arial" w:cs="Arial"/>
              </w:rPr>
              <w:t>Analista</w:t>
            </w:r>
          </w:p>
          <w:p w14:paraId="285458FC" w14:textId="77777777" w:rsidR="00F359EC" w:rsidRPr="00E4228B" w:rsidRDefault="00F359EC" w:rsidP="00F359E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46E677DD" w14:textId="77777777" w:rsidR="00F359EC" w:rsidRPr="00E4228B" w:rsidRDefault="00F359EC" w:rsidP="00F359EC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E4228B">
              <w:rPr>
                <w:rFonts w:ascii="Arial" w:eastAsia="Times New Roman" w:hAnsi="Arial" w:cs="Arial"/>
                <w:b/>
                <w:lang w:eastAsia="es-GT"/>
              </w:rPr>
              <w:t xml:space="preserve">Número de actos administrativos: </w:t>
            </w:r>
            <w:r w:rsidRPr="00E4228B">
              <w:rPr>
                <w:rFonts w:ascii="Arial" w:eastAsia="Times New Roman" w:hAnsi="Arial" w:cs="Arial"/>
                <w:lang w:eastAsia="es-GT"/>
              </w:rPr>
              <w:t>3</w:t>
            </w:r>
          </w:p>
          <w:p w14:paraId="0D8248AB" w14:textId="77777777" w:rsidR="00F15FEB" w:rsidRPr="00E4228B" w:rsidRDefault="00F15FEB" w:rsidP="00F15FEB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</w:rPr>
            </w:pPr>
          </w:p>
          <w:p w14:paraId="15D7FA52" w14:textId="53195297" w:rsidR="008B77E9" w:rsidRPr="00E4228B" w:rsidRDefault="008B77E9" w:rsidP="00F15FEB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</w:rPr>
            </w:pPr>
          </w:p>
        </w:tc>
      </w:tr>
      <w:tr w:rsidR="00E4228B" w:rsidRPr="00E4228B" w14:paraId="075462D7" w14:textId="77777777" w:rsidTr="008E5CE2">
        <w:tc>
          <w:tcPr>
            <w:tcW w:w="0" w:type="auto"/>
          </w:tcPr>
          <w:p w14:paraId="47B342D3" w14:textId="5CAC5B4D" w:rsidR="00F15FEB" w:rsidRPr="00E4228B" w:rsidRDefault="0092014D" w:rsidP="00F15FE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4228B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8961" w:type="dxa"/>
          </w:tcPr>
          <w:p w14:paraId="14CB332B" w14:textId="77777777" w:rsidR="00F15FEB" w:rsidRPr="00E4228B" w:rsidRDefault="00F15FEB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4228B">
              <w:rPr>
                <w:rFonts w:ascii="Arial" w:eastAsia="Times New Roman" w:hAnsi="Arial" w:cs="Arial"/>
                <w:b/>
                <w:bCs/>
              </w:rPr>
              <w:t xml:space="preserve">OPINIÓN O VIABILIDAD TÉCNICA </w:t>
            </w:r>
          </w:p>
          <w:p w14:paraId="767BD2D6" w14:textId="1DC0A196" w:rsidR="00F15FEB" w:rsidRPr="00FA74CF" w:rsidRDefault="00F359EC" w:rsidP="00FA74CF">
            <w:pPr>
              <w:jc w:val="both"/>
              <w:rPr>
                <w:rFonts w:ascii="Arial" w:hAnsi="Arial" w:cs="Arial"/>
              </w:rPr>
            </w:pPr>
            <w:r w:rsidRPr="00E4228B">
              <w:rPr>
                <w:rFonts w:ascii="Arial" w:eastAsia="Times New Roman" w:hAnsi="Arial" w:cs="Arial"/>
                <w:bCs/>
              </w:rPr>
              <w:t xml:space="preserve">Este Departamento, con base en las consideraciones anteriores, EMITE OPINIÓN TÉCNICA FAVORABLE a la simplificación del trámite de </w:t>
            </w:r>
            <w:r w:rsidR="00D440B6" w:rsidRPr="00E4228B">
              <w:rPr>
                <w:rFonts w:ascii="Arial" w:hAnsi="Arial" w:cs="Arial"/>
              </w:rPr>
              <w:t xml:space="preserve">CERTIFICACIÓN DE LA CARTA GENEALÓGICA </w:t>
            </w:r>
            <w:r w:rsidR="00AE3928" w:rsidRPr="00E4228B">
              <w:rPr>
                <w:rFonts w:ascii="Arial" w:hAnsi="Arial" w:cs="Arial"/>
              </w:rPr>
              <w:t>DE GANADO BOVINO Y EQUINO</w:t>
            </w:r>
            <w:r w:rsidR="00FA74CF">
              <w:rPr>
                <w:rFonts w:ascii="Arial" w:hAnsi="Arial" w:cs="Arial"/>
              </w:rPr>
              <w:t>.</w:t>
            </w:r>
          </w:p>
        </w:tc>
      </w:tr>
      <w:tr w:rsidR="00E4228B" w:rsidRPr="00E4228B" w14:paraId="094109F2" w14:textId="77777777" w:rsidTr="008E5CE2">
        <w:tc>
          <w:tcPr>
            <w:tcW w:w="0" w:type="auto"/>
          </w:tcPr>
          <w:p w14:paraId="4B6098C3" w14:textId="793F471A" w:rsidR="00F15FEB" w:rsidRPr="00E4228B" w:rsidRDefault="0092014D" w:rsidP="00F15FE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4228B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8961" w:type="dxa"/>
          </w:tcPr>
          <w:p w14:paraId="20D0DE86" w14:textId="77777777" w:rsidR="00F15FEB" w:rsidRPr="00E4228B" w:rsidRDefault="00F15FEB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4228B">
              <w:rPr>
                <w:rFonts w:ascii="Arial" w:eastAsia="Times New Roman" w:hAnsi="Arial" w:cs="Arial"/>
                <w:b/>
                <w:bCs/>
              </w:rPr>
              <w:t xml:space="preserve">OPINIÓN O VIABILIDAD DE TECNOLOGÍA </w:t>
            </w:r>
          </w:p>
          <w:p w14:paraId="06E21725" w14:textId="77777777" w:rsidR="00F15FEB" w:rsidRPr="00E4228B" w:rsidRDefault="00704723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E4228B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BF24B57" w14:textId="1463745F" w:rsidR="00780F09" w:rsidRPr="00E4228B" w:rsidRDefault="00780F09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E4228B" w:rsidRPr="00E4228B" w14:paraId="4FE34CE7" w14:textId="77777777" w:rsidTr="008E5CE2">
        <w:tc>
          <w:tcPr>
            <w:tcW w:w="0" w:type="auto"/>
          </w:tcPr>
          <w:p w14:paraId="1F274B61" w14:textId="54B14A04" w:rsidR="00F15FEB" w:rsidRPr="00E4228B" w:rsidRDefault="00F15FEB" w:rsidP="00F15FE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E4228B">
              <w:rPr>
                <w:rFonts w:ascii="Arial" w:eastAsia="Times New Roman" w:hAnsi="Arial" w:cs="Arial"/>
                <w:lang w:eastAsia="es-GT"/>
              </w:rPr>
              <w:t>1</w:t>
            </w:r>
            <w:r w:rsidR="0092014D" w:rsidRPr="00E4228B">
              <w:rPr>
                <w:rFonts w:ascii="Arial" w:eastAsia="Times New Roman" w:hAnsi="Arial" w:cs="Arial"/>
                <w:lang w:eastAsia="es-GT"/>
              </w:rPr>
              <w:t>0</w:t>
            </w:r>
          </w:p>
        </w:tc>
        <w:tc>
          <w:tcPr>
            <w:tcW w:w="8961" w:type="dxa"/>
          </w:tcPr>
          <w:p w14:paraId="6F4DB1FF" w14:textId="77777777" w:rsidR="00F15FEB" w:rsidRPr="00E4228B" w:rsidRDefault="00F15FEB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4228B">
              <w:rPr>
                <w:rFonts w:ascii="Arial" w:eastAsia="Times New Roman" w:hAnsi="Arial" w:cs="Arial"/>
                <w:b/>
                <w:bCs/>
              </w:rPr>
              <w:t xml:space="preserve">OPINIÓN O VIABILIDAD JURÍDICA </w:t>
            </w:r>
          </w:p>
          <w:p w14:paraId="04E492E0" w14:textId="5231FB91" w:rsidR="00F15FEB" w:rsidRPr="00FA74CF" w:rsidRDefault="00704723" w:rsidP="00AE3928">
            <w:pPr>
              <w:jc w:val="both"/>
              <w:rPr>
                <w:rFonts w:ascii="Arial" w:hAnsi="Arial" w:cs="Arial"/>
              </w:rPr>
            </w:pPr>
            <w:r w:rsidRPr="00E4228B">
              <w:rPr>
                <w:rFonts w:ascii="Arial" w:eastAsia="Times New Roman" w:hAnsi="Arial" w:cs="Arial"/>
                <w:bCs/>
              </w:rPr>
              <w:t>Con base en las consideraciones anteriores, se emite OPINIÓN JURÍDICA FAVORABLE, a la simplificación del trámite</w:t>
            </w:r>
            <w:r w:rsidR="00307A1C">
              <w:rPr>
                <w:rFonts w:ascii="Arial" w:eastAsia="Times New Roman" w:hAnsi="Arial" w:cs="Arial"/>
                <w:bCs/>
              </w:rPr>
              <w:t xml:space="preserve"> de</w:t>
            </w:r>
            <w:r w:rsidRPr="00E4228B">
              <w:rPr>
                <w:rFonts w:ascii="Arial" w:hAnsi="Arial" w:cs="Arial"/>
              </w:rPr>
              <w:t xml:space="preserve"> CERTIFICACIÓN DE LA CARTA GENEALÓGICA </w:t>
            </w:r>
            <w:r w:rsidR="00AE3928" w:rsidRPr="00E4228B">
              <w:rPr>
                <w:rFonts w:ascii="Arial" w:hAnsi="Arial" w:cs="Arial"/>
              </w:rPr>
              <w:t>DE GANADO BOVINO Y EQUINO</w:t>
            </w:r>
            <w:r w:rsidR="00FA74CF">
              <w:rPr>
                <w:rFonts w:ascii="Arial" w:hAnsi="Arial" w:cs="Arial"/>
              </w:rPr>
              <w:t>.</w:t>
            </w:r>
          </w:p>
        </w:tc>
      </w:tr>
      <w:tr w:rsidR="00E4228B" w:rsidRPr="00E4228B" w14:paraId="587D4142" w14:textId="77777777" w:rsidTr="008E5CE2">
        <w:tc>
          <w:tcPr>
            <w:tcW w:w="0" w:type="auto"/>
          </w:tcPr>
          <w:p w14:paraId="5E0A163A" w14:textId="06551642" w:rsidR="00F15FEB" w:rsidRPr="00E4228B" w:rsidRDefault="00F15FEB" w:rsidP="00F15FEB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E4228B">
              <w:rPr>
                <w:rFonts w:ascii="Arial" w:eastAsia="Times New Roman" w:hAnsi="Arial" w:cs="Arial"/>
              </w:rPr>
              <w:t>1</w:t>
            </w:r>
            <w:r w:rsidR="0092014D" w:rsidRPr="00E4228B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8961" w:type="dxa"/>
          </w:tcPr>
          <w:p w14:paraId="6A097E23" w14:textId="77777777" w:rsidR="00F15FEB" w:rsidRPr="00E4228B" w:rsidRDefault="00F15FEB" w:rsidP="00F15FEB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E4228B">
              <w:rPr>
                <w:rFonts w:ascii="Arial" w:eastAsia="Times New Roman" w:hAnsi="Arial" w:cs="Arial"/>
                <w:b/>
                <w:bCs/>
              </w:rPr>
              <w:t xml:space="preserve">SEGUIMIENTO Y EVALUACIÓN </w:t>
            </w:r>
          </w:p>
          <w:p w14:paraId="2350F94A" w14:textId="77777777" w:rsidR="00F15FEB" w:rsidRPr="00E4228B" w:rsidRDefault="0056510D" w:rsidP="0056510D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E4228B">
              <w:rPr>
                <w:rFonts w:ascii="Arial" w:eastAsia="Times New Roman" w:hAnsi="Arial" w:cs="Arial"/>
                <w:bCs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598B8514" w14:textId="319C3FE5" w:rsidR="00780F09" w:rsidRPr="00E4228B" w:rsidRDefault="00780F09" w:rsidP="0056510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</w:tbl>
    <w:p w14:paraId="5BD1E949" w14:textId="0CCDA767" w:rsidR="00EE1B05" w:rsidRDefault="00EE1B05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6AD03AA9" w14:textId="516756E9" w:rsidR="007008C0" w:rsidRDefault="007008C0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1C7E3FD6" w14:textId="77777777" w:rsidR="00FA74CF" w:rsidRDefault="00FA74CF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3263A7D8" w14:textId="77777777" w:rsidR="00FA74CF" w:rsidRDefault="00FA74CF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342ADEAA" w14:textId="4E46DC49" w:rsidR="00FA74CF" w:rsidRDefault="00FA74CF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0F7DB7C9" w14:textId="650056A2" w:rsidR="002D5E67" w:rsidRDefault="002D5E67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59088308" w14:textId="77777777" w:rsidR="002D5E67" w:rsidRDefault="002D5E67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  <w:bookmarkStart w:id="0" w:name="_GoBack"/>
      <w:bookmarkEnd w:id="0"/>
    </w:p>
    <w:p w14:paraId="6BACE763" w14:textId="77777777" w:rsidR="00FA74CF" w:rsidRDefault="00FA74CF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6335B3AE" w14:textId="77777777" w:rsidR="00FA74CF" w:rsidRDefault="00FA74CF" w:rsidP="00A90973">
      <w:pPr>
        <w:spacing w:after="0" w:line="240" w:lineRule="auto"/>
        <w:jc w:val="both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</w:p>
    <w:p w14:paraId="323C9742" w14:textId="77777777" w:rsidR="001B6E59" w:rsidRPr="00662600" w:rsidRDefault="001B6E59" w:rsidP="001B6E59">
      <w:pPr>
        <w:adjustRightInd w:val="0"/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  <w:r w:rsidRPr="00662600">
        <w:rPr>
          <w:rFonts w:ascii="Arial" w:eastAsia="Times New Roman" w:hAnsi="Arial" w:cs="Arial"/>
          <w:b/>
          <w:bCs/>
          <w:lang w:eastAsia="es-GT"/>
        </w:rPr>
        <w:t>Tabla de Indicadores</w:t>
      </w:r>
    </w:p>
    <w:p w14:paraId="7EF7CCEE" w14:textId="0CD81B28" w:rsidR="00EC4E14" w:rsidRPr="001E2348" w:rsidRDefault="00EC4E14" w:rsidP="001B6E59">
      <w:pPr>
        <w:pStyle w:val="Prrafodelista"/>
        <w:ind w:left="339"/>
        <w:rPr>
          <w:rFonts w:ascii="Arial" w:hAnsi="Arial" w:cs="Arial"/>
          <w:color w:val="404040" w:themeColor="text1" w:themeTint="BF"/>
        </w:rPr>
      </w:pP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126"/>
      </w:tblGrid>
      <w:tr w:rsidR="00662600" w:rsidRPr="00662600" w14:paraId="70191B4B" w14:textId="77777777" w:rsidTr="00FA74CF">
        <w:tc>
          <w:tcPr>
            <w:tcW w:w="2547" w:type="dxa"/>
            <w:shd w:val="clear" w:color="auto" w:fill="B4C6E7" w:themeFill="accent1" w:themeFillTint="66"/>
            <w:vAlign w:val="center"/>
          </w:tcPr>
          <w:p w14:paraId="62A206DD" w14:textId="77777777" w:rsidR="00E54154" w:rsidRPr="00CC6FBE" w:rsidRDefault="00E54154" w:rsidP="00E255C3">
            <w:pPr>
              <w:jc w:val="center"/>
              <w:rPr>
                <w:rFonts w:ascii="Arial" w:hAnsi="Arial" w:cs="Arial"/>
                <w:b/>
                <w:bCs/>
              </w:rPr>
            </w:pPr>
            <w:r w:rsidRPr="00CC6FBE">
              <w:rPr>
                <w:rFonts w:ascii="Arial" w:hAnsi="Arial" w:cs="Arial"/>
                <w:b/>
                <w:bCs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  <w:vAlign w:val="center"/>
          </w:tcPr>
          <w:p w14:paraId="7CEE4A16" w14:textId="77777777" w:rsidR="00E54154" w:rsidRPr="00CC6FBE" w:rsidRDefault="00E54154" w:rsidP="00E255C3">
            <w:pPr>
              <w:jc w:val="center"/>
              <w:rPr>
                <w:rFonts w:ascii="Arial" w:hAnsi="Arial" w:cs="Arial"/>
                <w:b/>
                <w:bCs/>
              </w:rPr>
            </w:pPr>
            <w:r w:rsidRPr="00CC6FBE">
              <w:rPr>
                <w:rFonts w:ascii="Arial" w:hAnsi="Arial" w:cs="Arial"/>
                <w:b/>
                <w:bCs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  <w:vAlign w:val="center"/>
          </w:tcPr>
          <w:p w14:paraId="5C9D2D38" w14:textId="77777777" w:rsidR="00E54154" w:rsidRPr="00CC6FBE" w:rsidRDefault="00E54154" w:rsidP="00E255C3">
            <w:pPr>
              <w:jc w:val="center"/>
              <w:rPr>
                <w:rFonts w:ascii="Arial" w:hAnsi="Arial" w:cs="Arial"/>
                <w:b/>
                <w:bCs/>
              </w:rPr>
            </w:pPr>
            <w:r w:rsidRPr="00CC6FBE">
              <w:rPr>
                <w:rFonts w:ascii="Arial" w:hAnsi="Arial" w:cs="Arial"/>
                <w:b/>
                <w:bCs/>
              </w:rPr>
              <w:t>SITUACION PROPUESTA</w:t>
            </w:r>
          </w:p>
        </w:tc>
        <w:tc>
          <w:tcPr>
            <w:tcW w:w="2126" w:type="dxa"/>
            <w:shd w:val="clear" w:color="auto" w:fill="B4C6E7" w:themeFill="accent1" w:themeFillTint="66"/>
            <w:vAlign w:val="center"/>
          </w:tcPr>
          <w:p w14:paraId="14DCA7AC" w14:textId="77777777" w:rsidR="00E54154" w:rsidRPr="00CC6FBE" w:rsidRDefault="00E54154" w:rsidP="00E255C3">
            <w:pPr>
              <w:jc w:val="center"/>
              <w:rPr>
                <w:rFonts w:ascii="Arial" w:hAnsi="Arial" w:cs="Arial"/>
                <w:b/>
                <w:bCs/>
              </w:rPr>
            </w:pPr>
            <w:r w:rsidRPr="00CC6FBE">
              <w:rPr>
                <w:rFonts w:ascii="Arial" w:hAnsi="Arial" w:cs="Arial"/>
                <w:b/>
                <w:bCs/>
              </w:rPr>
              <w:t>DIFERENCIA</w:t>
            </w:r>
          </w:p>
        </w:tc>
      </w:tr>
      <w:tr w:rsidR="00662600" w:rsidRPr="00662600" w14:paraId="38C06E05" w14:textId="77777777" w:rsidTr="00FA74CF">
        <w:tc>
          <w:tcPr>
            <w:tcW w:w="2547" w:type="dxa"/>
            <w:vAlign w:val="center"/>
          </w:tcPr>
          <w:p w14:paraId="0E38F3BA" w14:textId="46D4774C" w:rsidR="00E54154" w:rsidRPr="00662600" w:rsidRDefault="00E54154" w:rsidP="00E255C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 xml:space="preserve">Número de actividades con valor añadido </w:t>
            </w:r>
            <w:r w:rsidR="00607924" w:rsidRPr="00662600">
              <w:rPr>
                <w:rFonts w:ascii="Arial" w:hAnsi="Arial" w:cs="Arial"/>
                <w:b/>
                <w:bCs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39EAD434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8</w:t>
            </w:r>
          </w:p>
        </w:tc>
        <w:tc>
          <w:tcPr>
            <w:tcW w:w="2410" w:type="dxa"/>
            <w:vAlign w:val="center"/>
          </w:tcPr>
          <w:p w14:paraId="00DB9A1F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  <w:vAlign w:val="center"/>
          </w:tcPr>
          <w:p w14:paraId="03B458D4" w14:textId="5BDEDF6C" w:rsidR="00E54154" w:rsidRPr="00662600" w:rsidRDefault="008B27ED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-</w:t>
            </w:r>
            <w:r w:rsidR="00E54154" w:rsidRPr="00662600">
              <w:rPr>
                <w:rFonts w:ascii="Arial" w:hAnsi="Arial" w:cs="Arial"/>
              </w:rPr>
              <w:t>3</w:t>
            </w:r>
          </w:p>
        </w:tc>
      </w:tr>
      <w:tr w:rsidR="00662600" w:rsidRPr="00662600" w14:paraId="102BD802" w14:textId="77777777" w:rsidTr="00FA74CF">
        <w:tc>
          <w:tcPr>
            <w:tcW w:w="2547" w:type="dxa"/>
            <w:vAlign w:val="center"/>
          </w:tcPr>
          <w:p w14:paraId="39B42CDF" w14:textId="77777777" w:rsidR="00E54154" w:rsidRPr="00662600" w:rsidRDefault="00E54154" w:rsidP="00E255C3">
            <w:pPr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02A3802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30 días</w:t>
            </w:r>
          </w:p>
        </w:tc>
        <w:tc>
          <w:tcPr>
            <w:tcW w:w="2410" w:type="dxa"/>
            <w:vAlign w:val="center"/>
          </w:tcPr>
          <w:p w14:paraId="7EB38C20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10 días</w:t>
            </w:r>
          </w:p>
        </w:tc>
        <w:tc>
          <w:tcPr>
            <w:tcW w:w="2126" w:type="dxa"/>
            <w:vAlign w:val="center"/>
          </w:tcPr>
          <w:p w14:paraId="49139AF0" w14:textId="102E27A6" w:rsidR="00E54154" w:rsidRPr="00662600" w:rsidRDefault="008B27ED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-</w:t>
            </w:r>
            <w:r w:rsidR="00E54154" w:rsidRPr="00662600">
              <w:rPr>
                <w:rFonts w:ascii="Arial" w:hAnsi="Arial" w:cs="Arial"/>
              </w:rPr>
              <w:t>20 días</w:t>
            </w:r>
          </w:p>
        </w:tc>
      </w:tr>
      <w:tr w:rsidR="00662600" w:rsidRPr="00662600" w14:paraId="6CFA3E2D" w14:textId="77777777" w:rsidTr="00FA74CF">
        <w:tc>
          <w:tcPr>
            <w:tcW w:w="2547" w:type="dxa"/>
            <w:vAlign w:val="center"/>
          </w:tcPr>
          <w:p w14:paraId="7D0A9100" w14:textId="77777777" w:rsidR="00E54154" w:rsidRPr="00662600" w:rsidRDefault="00E54154" w:rsidP="00E255C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1969A9C2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  <w:vAlign w:val="center"/>
          </w:tcPr>
          <w:p w14:paraId="05A23B97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3BD4C79A" w14:textId="55B3D6FB" w:rsidR="00E54154" w:rsidRPr="00662600" w:rsidRDefault="008B27ED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-</w:t>
            </w:r>
            <w:r w:rsidR="00E54154" w:rsidRPr="00662600">
              <w:rPr>
                <w:rFonts w:ascii="Arial" w:hAnsi="Arial" w:cs="Arial"/>
              </w:rPr>
              <w:t>8</w:t>
            </w:r>
          </w:p>
        </w:tc>
      </w:tr>
      <w:tr w:rsidR="00662600" w:rsidRPr="00662600" w14:paraId="07B55480" w14:textId="77777777" w:rsidTr="00FA74CF">
        <w:tc>
          <w:tcPr>
            <w:tcW w:w="2547" w:type="dxa"/>
            <w:vAlign w:val="center"/>
          </w:tcPr>
          <w:p w14:paraId="57303F61" w14:textId="5EF4490D" w:rsidR="00E54154" w:rsidRPr="00662600" w:rsidRDefault="00E54154" w:rsidP="00E255C3">
            <w:pPr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Costo</w:t>
            </w:r>
            <w:r w:rsidR="00662600" w:rsidRPr="00662600"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1984" w:type="dxa"/>
            <w:vAlign w:val="center"/>
          </w:tcPr>
          <w:p w14:paraId="70FC4FF7" w14:textId="462222CF" w:rsidR="00E54154" w:rsidRPr="00662600" w:rsidRDefault="00E54154" w:rsidP="00E255C3">
            <w:pPr>
              <w:jc w:val="center"/>
              <w:rPr>
                <w:rFonts w:ascii="Arial" w:hAnsi="Arial" w:cs="Arial"/>
                <w:bCs/>
              </w:rPr>
            </w:pPr>
            <w:r w:rsidRPr="00662600">
              <w:rPr>
                <w:rFonts w:ascii="Arial" w:hAnsi="Arial" w:cs="Arial"/>
                <w:bCs/>
              </w:rPr>
              <w:t>USD 62.50 Según tarifario vigente</w:t>
            </w:r>
          </w:p>
        </w:tc>
        <w:tc>
          <w:tcPr>
            <w:tcW w:w="2410" w:type="dxa"/>
            <w:vAlign w:val="center"/>
          </w:tcPr>
          <w:p w14:paraId="1A94ADDE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USD 62.50 Según tarifario vigente</w:t>
            </w:r>
          </w:p>
        </w:tc>
        <w:tc>
          <w:tcPr>
            <w:tcW w:w="2126" w:type="dxa"/>
            <w:vAlign w:val="center"/>
          </w:tcPr>
          <w:p w14:paraId="54DEF04B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0</w:t>
            </w:r>
          </w:p>
        </w:tc>
      </w:tr>
      <w:tr w:rsidR="00662600" w:rsidRPr="00662600" w14:paraId="26D7B4A0" w14:textId="77777777" w:rsidTr="00FA74CF">
        <w:tc>
          <w:tcPr>
            <w:tcW w:w="2547" w:type="dxa"/>
            <w:vAlign w:val="center"/>
          </w:tcPr>
          <w:p w14:paraId="52777184" w14:textId="77777777" w:rsidR="00E54154" w:rsidRPr="00662600" w:rsidRDefault="00E54154" w:rsidP="00E255C3">
            <w:pPr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4B4AA593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  <w:vAlign w:val="center"/>
          </w:tcPr>
          <w:p w14:paraId="09BEE354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7B23C8B5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0</w:t>
            </w:r>
          </w:p>
        </w:tc>
      </w:tr>
      <w:tr w:rsidR="00662600" w:rsidRPr="00662600" w14:paraId="77124832" w14:textId="77777777" w:rsidTr="00FA74CF">
        <w:tc>
          <w:tcPr>
            <w:tcW w:w="2547" w:type="dxa"/>
            <w:vAlign w:val="center"/>
          </w:tcPr>
          <w:p w14:paraId="3C39351E" w14:textId="77777777" w:rsidR="00E54154" w:rsidRPr="00662600" w:rsidRDefault="00E54154" w:rsidP="00E255C3">
            <w:pPr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79B79550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  <w:vAlign w:val="center"/>
          </w:tcPr>
          <w:p w14:paraId="12E820F7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6E4563CB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0</w:t>
            </w:r>
          </w:p>
        </w:tc>
      </w:tr>
      <w:tr w:rsidR="00662600" w:rsidRPr="00662600" w14:paraId="2828B550" w14:textId="77777777" w:rsidTr="00FA74CF">
        <w:tc>
          <w:tcPr>
            <w:tcW w:w="2547" w:type="dxa"/>
            <w:vAlign w:val="center"/>
          </w:tcPr>
          <w:p w14:paraId="1368A445" w14:textId="77777777" w:rsidR="00E54154" w:rsidRPr="00662600" w:rsidRDefault="00E54154" w:rsidP="00E255C3">
            <w:pPr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3072B985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  <w:vAlign w:val="center"/>
          </w:tcPr>
          <w:p w14:paraId="3C43DD9C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12998FA7" w14:textId="77777777" w:rsidR="00E54154" w:rsidRPr="00662600" w:rsidRDefault="00E54154" w:rsidP="00E255C3">
            <w:pPr>
              <w:jc w:val="center"/>
              <w:rPr>
                <w:rFonts w:ascii="Arial" w:hAnsi="Arial" w:cs="Arial"/>
              </w:rPr>
            </w:pPr>
            <w:r w:rsidRPr="00662600">
              <w:rPr>
                <w:rFonts w:ascii="Arial" w:hAnsi="Arial" w:cs="Arial"/>
              </w:rPr>
              <w:t>0</w:t>
            </w:r>
          </w:p>
        </w:tc>
      </w:tr>
    </w:tbl>
    <w:p w14:paraId="3CC08804" w14:textId="77777777" w:rsidR="00E54154" w:rsidRPr="00F15FEB" w:rsidRDefault="00E54154" w:rsidP="00E54154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12EE602" w14:textId="77777777" w:rsidR="00E54154" w:rsidRPr="00F15FEB" w:rsidRDefault="00E54154" w:rsidP="00E54154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E13152B" w14:textId="6A052132" w:rsidR="00E950B3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3A71455E" w14:textId="3406F3BB" w:rsidR="00BD401D" w:rsidRDefault="00BD401D">
      <w:pPr>
        <w:rPr>
          <w:color w:val="404040" w:themeColor="text1" w:themeTint="BF"/>
        </w:rPr>
      </w:pPr>
    </w:p>
    <w:p w14:paraId="2061032F" w14:textId="44D26B77" w:rsidR="00BD401D" w:rsidRDefault="00BD401D">
      <w:pPr>
        <w:rPr>
          <w:color w:val="404040" w:themeColor="text1" w:themeTint="BF"/>
        </w:rPr>
      </w:pPr>
    </w:p>
    <w:p w14:paraId="5EBEFC85" w14:textId="536EC44F" w:rsidR="00E950B3" w:rsidRDefault="00E950B3">
      <w:pPr>
        <w:rPr>
          <w:color w:val="404040" w:themeColor="text1" w:themeTint="BF"/>
        </w:rPr>
      </w:pPr>
    </w:p>
    <w:p w14:paraId="29DAC711" w14:textId="4F6B662A" w:rsidR="00483479" w:rsidRDefault="00483479">
      <w:pPr>
        <w:rPr>
          <w:color w:val="404040" w:themeColor="text1" w:themeTint="BF"/>
        </w:rPr>
      </w:pPr>
    </w:p>
    <w:p w14:paraId="09306652" w14:textId="77777777" w:rsidR="00483479" w:rsidRPr="00483479" w:rsidRDefault="00483479" w:rsidP="00483479"/>
    <w:p w14:paraId="3468E87D" w14:textId="77777777" w:rsidR="00483479" w:rsidRPr="00483479" w:rsidRDefault="00483479" w:rsidP="00483479"/>
    <w:p w14:paraId="56BB58C6" w14:textId="77777777" w:rsidR="00483479" w:rsidRPr="00483479" w:rsidRDefault="00483479" w:rsidP="00483479"/>
    <w:p w14:paraId="5E55F31A" w14:textId="77777777" w:rsidR="00483479" w:rsidRPr="00483479" w:rsidRDefault="00483479" w:rsidP="00483479"/>
    <w:p w14:paraId="663B3498" w14:textId="1A742DC3" w:rsidR="00483479" w:rsidRDefault="00483479" w:rsidP="00483479"/>
    <w:p w14:paraId="760C4AA2" w14:textId="5F71434B" w:rsidR="00C325D0" w:rsidRDefault="00C325D0" w:rsidP="00483479">
      <w:pPr>
        <w:jc w:val="center"/>
      </w:pPr>
    </w:p>
    <w:p w14:paraId="172F725C" w14:textId="5A52FCB8" w:rsidR="00483479" w:rsidRDefault="00483479" w:rsidP="00483479">
      <w:pPr>
        <w:jc w:val="center"/>
      </w:pPr>
    </w:p>
    <w:p w14:paraId="3CB5FC94" w14:textId="510B32D8" w:rsidR="00483479" w:rsidRDefault="00483479" w:rsidP="00483479">
      <w:pPr>
        <w:jc w:val="center"/>
      </w:pPr>
    </w:p>
    <w:p w14:paraId="35AA7BEF" w14:textId="10C3EDBB" w:rsidR="00483479" w:rsidRDefault="00483479" w:rsidP="00483479">
      <w:pPr>
        <w:jc w:val="center"/>
      </w:pPr>
    </w:p>
    <w:p w14:paraId="4783E285" w14:textId="5DF6A729" w:rsidR="00483479" w:rsidRDefault="00483479" w:rsidP="00483479">
      <w:pPr>
        <w:jc w:val="center"/>
      </w:pPr>
    </w:p>
    <w:p w14:paraId="037AB66E" w14:textId="58FBB142" w:rsidR="00483479" w:rsidRPr="00483479" w:rsidRDefault="00B2051F" w:rsidP="00483479">
      <w:pPr>
        <w:jc w:val="center"/>
      </w:pPr>
      <w:r>
        <w:rPr>
          <w:noProof/>
        </w:rPr>
        <w:lastRenderedPageBreak/>
        <w:object w:dxaOrig="1440" w:dyaOrig="1440" w14:anchorId="4917E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.5pt;height:561pt;z-index:251659264;mso-position-horizontal:center;mso-position-horizontal-relative:text;mso-position-vertical:absolute;mso-position-vertical-relative:text" wrapcoords="697 289 660 21340 20903 21340 20903 289 697 289">
            <v:imagedata r:id="rId8" o:title=""/>
            <w10:wrap type="tight"/>
          </v:shape>
          <o:OLEObject Type="Embed" ProgID="Visio.Drawing.15" ShapeID="_x0000_s1026" DrawAspect="Content" ObjectID="_1753181241" r:id="rId9"/>
        </w:object>
      </w:r>
    </w:p>
    <w:sectPr w:rsidR="00483479" w:rsidRPr="00483479" w:rsidSect="00946B8C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B291BC" w14:textId="77777777" w:rsidR="00B2051F" w:rsidRDefault="00B2051F">
      <w:pPr>
        <w:spacing w:after="0" w:line="240" w:lineRule="auto"/>
      </w:pPr>
      <w:r>
        <w:separator/>
      </w:r>
    </w:p>
  </w:endnote>
  <w:endnote w:type="continuationSeparator" w:id="0">
    <w:p w14:paraId="191C1112" w14:textId="77777777" w:rsidR="00B2051F" w:rsidRDefault="00B205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C67E4E" w14:textId="4BF1C858" w:rsidR="00726D5C" w:rsidRDefault="00726D5C">
    <w:pPr>
      <w:pStyle w:val="Piedepgina"/>
      <w:jc w:val="right"/>
    </w:pPr>
  </w:p>
  <w:p w14:paraId="20FE9F0E" w14:textId="77777777" w:rsidR="00104E8B" w:rsidRDefault="00104E8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577CD6" w14:textId="77777777" w:rsidR="00B2051F" w:rsidRDefault="00B2051F">
      <w:pPr>
        <w:spacing w:after="0" w:line="240" w:lineRule="auto"/>
      </w:pPr>
      <w:r>
        <w:separator/>
      </w:r>
    </w:p>
  </w:footnote>
  <w:footnote w:type="continuationSeparator" w:id="0">
    <w:p w14:paraId="56994E95" w14:textId="77777777" w:rsidR="00B2051F" w:rsidRDefault="00B205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18336367"/>
      <w:docPartObj>
        <w:docPartGallery w:val="Page Numbers (Top of Page)"/>
        <w:docPartUnique/>
      </w:docPartObj>
    </w:sdtPr>
    <w:sdtEndPr/>
    <w:sdtContent>
      <w:p w14:paraId="45818803" w14:textId="4D17142C" w:rsidR="00662600" w:rsidRPr="00D54E17" w:rsidRDefault="00662600">
        <w:pPr>
          <w:pStyle w:val="Encabezado"/>
          <w:jc w:val="right"/>
        </w:pPr>
        <w:r w:rsidRPr="00D54E17">
          <w:rPr>
            <w:lang w:val="es-ES"/>
          </w:rPr>
          <w:t xml:space="preserve">Página </w:t>
        </w:r>
        <w:r w:rsidRPr="00D54E17">
          <w:rPr>
            <w:bCs/>
            <w:sz w:val="24"/>
            <w:szCs w:val="24"/>
          </w:rPr>
          <w:fldChar w:fldCharType="begin"/>
        </w:r>
        <w:r w:rsidRPr="00D54E17">
          <w:rPr>
            <w:bCs/>
          </w:rPr>
          <w:instrText>PAGE</w:instrText>
        </w:r>
        <w:r w:rsidRPr="00D54E17">
          <w:rPr>
            <w:bCs/>
            <w:sz w:val="24"/>
            <w:szCs w:val="24"/>
          </w:rPr>
          <w:fldChar w:fldCharType="separate"/>
        </w:r>
        <w:r w:rsidR="00483479">
          <w:rPr>
            <w:bCs/>
            <w:noProof/>
          </w:rPr>
          <w:t>6</w:t>
        </w:r>
        <w:r w:rsidRPr="00D54E17">
          <w:rPr>
            <w:bCs/>
            <w:sz w:val="24"/>
            <w:szCs w:val="24"/>
          </w:rPr>
          <w:fldChar w:fldCharType="end"/>
        </w:r>
        <w:r w:rsidRPr="00D54E17">
          <w:rPr>
            <w:lang w:val="es-ES"/>
          </w:rPr>
          <w:t xml:space="preserve"> / </w:t>
        </w:r>
        <w:r w:rsidRPr="00D54E17">
          <w:rPr>
            <w:bCs/>
            <w:sz w:val="24"/>
            <w:szCs w:val="24"/>
          </w:rPr>
          <w:fldChar w:fldCharType="begin"/>
        </w:r>
        <w:r w:rsidRPr="00D54E17">
          <w:rPr>
            <w:bCs/>
          </w:rPr>
          <w:instrText>NUMPAGES</w:instrText>
        </w:r>
        <w:r w:rsidRPr="00D54E17">
          <w:rPr>
            <w:bCs/>
            <w:sz w:val="24"/>
            <w:szCs w:val="24"/>
          </w:rPr>
          <w:fldChar w:fldCharType="separate"/>
        </w:r>
        <w:r w:rsidR="00483479">
          <w:rPr>
            <w:bCs/>
            <w:noProof/>
          </w:rPr>
          <w:t>6</w:t>
        </w:r>
        <w:r w:rsidRPr="00D54E17">
          <w:rPr>
            <w:bCs/>
            <w:sz w:val="24"/>
            <w:szCs w:val="24"/>
          </w:rPr>
          <w:fldChar w:fldCharType="end"/>
        </w:r>
      </w:p>
    </w:sdtContent>
  </w:sdt>
  <w:p w14:paraId="3CA260CE" w14:textId="77777777" w:rsidR="00662600" w:rsidRDefault="0066260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17181B"/>
    <w:multiLevelType w:val="multilevel"/>
    <w:tmpl w:val="EA348A3A"/>
    <w:lvl w:ilvl="0">
      <w:start w:val="1"/>
      <w:numFmt w:val="upperLetter"/>
      <w:lvlText w:val="%1."/>
      <w:lvlJc w:val="left"/>
      <w:pPr>
        <w:ind w:left="369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8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9" w:hanging="180"/>
      </w:pPr>
      <w:rPr>
        <w:rFonts w:hint="default"/>
      </w:rPr>
    </w:lvl>
  </w:abstractNum>
  <w:abstractNum w:abstractNumId="1" w15:restartNumberingAfterBreak="0">
    <w:nsid w:val="14472E51"/>
    <w:multiLevelType w:val="hybridMultilevel"/>
    <w:tmpl w:val="36360A4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7F761C"/>
    <w:multiLevelType w:val="hybridMultilevel"/>
    <w:tmpl w:val="7A6E7474"/>
    <w:lvl w:ilvl="0" w:tplc="D40451BE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B50261"/>
    <w:multiLevelType w:val="multilevel"/>
    <w:tmpl w:val="D8BEABB4"/>
    <w:lvl w:ilvl="0">
      <w:start w:val="1"/>
      <w:numFmt w:val="upperLetter"/>
      <w:lvlText w:val="%1."/>
      <w:lvlJc w:val="left"/>
      <w:pPr>
        <w:ind w:left="-250" w:hanging="360"/>
      </w:pPr>
      <w:rPr>
        <w:rFonts w:ascii="Arial" w:hAnsi="Arial" w:cs="Arial" w:hint="default"/>
        <w:b/>
        <w:bCs w:val="0"/>
      </w:rPr>
    </w:lvl>
    <w:lvl w:ilvl="1">
      <w:start w:val="1"/>
      <w:numFmt w:val="decimal"/>
      <w:lvlText w:val="%2."/>
      <w:lvlJc w:val="left"/>
      <w:pPr>
        <w:ind w:left="47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19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91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63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35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07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79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5510" w:hanging="180"/>
      </w:pPr>
      <w:rPr>
        <w:rFonts w:hint="default"/>
      </w:rPr>
    </w:lvl>
  </w:abstractNum>
  <w:abstractNum w:abstractNumId="4" w15:restartNumberingAfterBreak="0">
    <w:nsid w:val="17B82A5A"/>
    <w:multiLevelType w:val="hybridMultilevel"/>
    <w:tmpl w:val="0FFC76CC"/>
    <w:lvl w:ilvl="0" w:tplc="5566A248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0F7F3B"/>
    <w:multiLevelType w:val="hybridMultilevel"/>
    <w:tmpl w:val="B0564C0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B460E6"/>
    <w:multiLevelType w:val="hybridMultilevel"/>
    <w:tmpl w:val="530C8E1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9570A6"/>
    <w:multiLevelType w:val="multilevel"/>
    <w:tmpl w:val="E2742232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268F6C92"/>
    <w:multiLevelType w:val="hybridMultilevel"/>
    <w:tmpl w:val="F2625E9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BE1AE1"/>
    <w:multiLevelType w:val="hybridMultilevel"/>
    <w:tmpl w:val="C4324572"/>
    <w:lvl w:ilvl="0" w:tplc="100A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CE4D46"/>
    <w:multiLevelType w:val="multilevel"/>
    <w:tmpl w:val="CFCC4320"/>
    <w:lvl w:ilvl="0">
      <w:start w:val="2"/>
      <w:numFmt w:val="upperLetter"/>
      <w:lvlText w:val="%1."/>
      <w:lvlJc w:val="left"/>
      <w:pPr>
        <w:ind w:left="360" w:hanging="360"/>
      </w:pPr>
      <w:rPr>
        <w:rFonts w:ascii="Arial" w:hAnsi="Arial" w:cs="Arial" w:hint="default"/>
        <w:b/>
        <w:bCs w:val="0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1" w15:restartNumberingAfterBreak="0">
    <w:nsid w:val="313C7782"/>
    <w:multiLevelType w:val="hybridMultilevel"/>
    <w:tmpl w:val="01BCE58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CC4132"/>
    <w:multiLevelType w:val="hybridMultilevel"/>
    <w:tmpl w:val="FAF635E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222AB8"/>
    <w:multiLevelType w:val="hybridMultilevel"/>
    <w:tmpl w:val="1A765FA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9384D10"/>
    <w:multiLevelType w:val="hybridMultilevel"/>
    <w:tmpl w:val="ACB6447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51783A"/>
    <w:multiLevelType w:val="hybridMultilevel"/>
    <w:tmpl w:val="50AAFB58"/>
    <w:lvl w:ilvl="0" w:tplc="1DA6D192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932D9E"/>
    <w:multiLevelType w:val="hybridMultilevel"/>
    <w:tmpl w:val="81564D9C"/>
    <w:lvl w:ilvl="0" w:tplc="FEEC6AD8">
      <w:start w:val="5"/>
      <w:numFmt w:val="bullet"/>
      <w:lvlText w:val="-"/>
      <w:lvlJc w:val="left"/>
      <w:pPr>
        <w:ind w:left="-351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369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9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9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9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9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9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9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9" w:hanging="360"/>
      </w:pPr>
      <w:rPr>
        <w:rFonts w:ascii="Wingdings" w:hAnsi="Wingdings" w:hint="default"/>
      </w:rPr>
    </w:lvl>
  </w:abstractNum>
  <w:abstractNum w:abstractNumId="18" w15:restartNumberingAfterBreak="0">
    <w:nsid w:val="56314ECA"/>
    <w:multiLevelType w:val="multilevel"/>
    <w:tmpl w:val="8C2CDA60"/>
    <w:lvl w:ilvl="0">
      <w:start w:val="1"/>
      <w:numFmt w:val="upperLetter"/>
      <w:lvlText w:val="%1."/>
      <w:lvlJc w:val="left"/>
      <w:pPr>
        <w:ind w:left="360" w:hanging="360"/>
      </w:pPr>
      <w:rPr>
        <w:rFonts w:hint="default"/>
        <w:b/>
        <w:bCs/>
        <w:color w:val="222222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9" w15:restartNumberingAfterBreak="0">
    <w:nsid w:val="63130E31"/>
    <w:multiLevelType w:val="hybridMultilevel"/>
    <w:tmpl w:val="5FDE42D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283AAD"/>
    <w:multiLevelType w:val="multilevel"/>
    <w:tmpl w:val="9EBAF40C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1" w15:restartNumberingAfterBreak="0">
    <w:nsid w:val="67D067BF"/>
    <w:multiLevelType w:val="hybridMultilevel"/>
    <w:tmpl w:val="B1A8E66A"/>
    <w:lvl w:ilvl="0" w:tplc="35568D86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D509D0"/>
    <w:multiLevelType w:val="hybridMultilevel"/>
    <w:tmpl w:val="08E0FB3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F3A437F"/>
    <w:multiLevelType w:val="hybridMultilevel"/>
    <w:tmpl w:val="365A96A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3"/>
  </w:num>
  <w:num w:numId="3">
    <w:abstractNumId w:val="18"/>
  </w:num>
  <w:num w:numId="4">
    <w:abstractNumId w:val="20"/>
  </w:num>
  <w:num w:numId="5">
    <w:abstractNumId w:val="17"/>
  </w:num>
  <w:num w:numId="6">
    <w:abstractNumId w:val="1"/>
  </w:num>
  <w:num w:numId="7">
    <w:abstractNumId w:val="10"/>
  </w:num>
  <w:num w:numId="8">
    <w:abstractNumId w:val="7"/>
  </w:num>
  <w:num w:numId="9">
    <w:abstractNumId w:val="0"/>
  </w:num>
  <w:num w:numId="10">
    <w:abstractNumId w:val="15"/>
  </w:num>
  <w:num w:numId="11">
    <w:abstractNumId w:val="9"/>
  </w:num>
  <w:num w:numId="12">
    <w:abstractNumId w:val="13"/>
  </w:num>
  <w:num w:numId="13">
    <w:abstractNumId w:val="12"/>
  </w:num>
  <w:num w:numId="14">
    <w:abstractNumId w:val="22"/>
  </w:num>
  <w:num w:numId="15">
    <w:abstractNumId w:val="23"/>
  </w:num>
  <w:num w:numId="16">
    <w:abstractNumId w:val="6"/>
  </w:num>
  <w:num w:numId="17">
    <w:abstractNumId w:val="8"/>
  </w:num>
  <w:num w:numId="18">
    <w:abstractNumId w:val="14"/>
  </w:num>
  <w:num w:numId="19">
    <w:abstractNumId w:val="19"/>
  </w:num>
  <w:num w:numId="20">
    <w:abstractNumId w:val="5"/>
  </w:num>
  <w:num w:numId="21">
    <w:abstractNumId w:val="2"/>
  </w:num>
  <w:num w:numId="22">
    <w:abstractNumId w:val="11"/>
  </w:num>
  <w:num w:numId="23">
    <w:abstractNumId w:val="21"/>
  </w:num>
  <w:num w:numId="24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6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50B3"/>
    <w:rsid w:val="0000005F"/>
    <w:rsid w:val="00003E33"/>
    <w:rsid w:val="00005B45"/>
    <w:rsid w:val="00007D7D"/>
    <w:rsid w:val="00011B92"/>
    <w:rsid w:val="00011DA9"/>
    <w:rsid w:val="00012E38"/>
    <w:rsid w:val="0001452C"/>
    <w:rsid w:val="0001581F"/>
    <w:rsid w:val="00016018"/>
    <w:rsid w:val="00017E08"/>
    <w:rsid w:val="00017EA4"/>
    <w:rsid w:val="000309FB"/>
    <w:rsid w:val="00032C43"/>
    <w:rsid w:val="00032F46"/>
    <w:rsid w:val="0003513A"/>
    <w:rsid w:val="000356A5"/>
    <w:rsid w:val="00040269"/>
    <w:rsid w:val="00041049"/>
    <w:rsid w:val="00042762"/>
    <w:rsid w:val="00044F26"/>
    <w:rsid w:val="0004611A"/>
    <w:rsid w:val="00052321"/>
    <w:rsid w:val="0005343B"/>
    <w:rsid w:val="00057AD8"/>
    <w:rsid w:val="00066951"/>
    <w:rsid w:val="00067243"/>
    <w:rsid w:val="00070B99"/>
    <w:rsid w:val="00071D46"/>
    <w:rsid w:val="00073DC9"/>
    <w:rsid w:val="0007441B"/>
    <w:rsid w:val="00084915"/>
    <w:rsid w:val="00085EAF"/>
    <w:rsid w:val="00092807"/>
    <w:rsid w:val="00092BDF"/>
    <w:rsid w:val="00093D11"/>
    <w:rsid w:val="000A1810"/>
    <w:rsid w:val="000B12D8"/>
    <w:rsid w:val="000B1A19"/>
    <w:rsid w:val="000B22A1"/>
    <w:rsid w:val="000B26F0"/>
    <w:rsid w:val="000B3B0E"/>
    <w:rsid w:val="000C2D8C"/>
    <w:rsid w:val="000D46CC"/>
    <w:rsid w:val="000D5129"/>
    <w:rsid w:val="000D7ECD"/>
    <w:rsid w:val="000E539F"/>
    <w:rsid w:val="000E672C"/>
    <w:rsid w:val="000F5B10"/>
    <w:rsid w:val="000F69EF"/>
    <w:rsid w:val="000F7786"/>
    <w:rsid w:val="00100C68"/>
    <w:rsid w:val="00102BB7"/>
    <w:rsid w:val="00103064"/>
    <w:rsid w:val="00104E8B"/>
    <w:rsid w:val="001106E5"/>
    <w:rsid w:val="001128C5"/>
    <w:rsid w:val="00114307"/>
    <w:rsid w:val="00115E28"/>
    <w:rsid w:val="0012170F"/>
    <w:rsid w:val="00123F12"/>
    <w:rsid w:val="00123F2E"/>
    <w:rsid w:val="00132926"/>
    <w:rsid w:val="001361AD"/>
    <w:rsid w:val="001371F6"/>
    <w:rsid w:val="00140CE1"/>
    <w:rsid w:val="00143223"/>
    <w:rsid w:val="00144079"/>
    <w:rsid w:val="00144671"/>
    <w:rsid w:val="00157423"/>
    <w:rsid w:val="00157F36"/>
    <w:rsid w:val="001701E4"/>
    <w:rsid w:val="00170A1B"/>
    <w:rsid w:val="00172AF8"/>
    <w:rsid w:val="001730AE"/>
    <w:rsid w:val="001800AC"/>
    <w:rsid w:val="00180837"/>
    <w:rsid w:val="00183258"/>
    <w:rsid w:val="0018791D"/>
    <w:rsid w:val="00192150"/>
    <w:rsid w:val="00192651"/>
    <w:rsid w:val="00196909"/>
    <w:rsid w:val="00197550"/>
    <w:rsid w:val="001A1E93"/>
    <w:rsid w:val="001A1F99"/>
    <w:rsid w:val="001A22B7"/>
    <w:rsid w:val="001A31AE"/>
    <w:rsid w:val="001A510A"/>
    <w:rsid w:val="001B0490"/>
    <w:rsid w:val="001B168D"/>
    <w:rsid w:val="001B6E59"/>
    <w:rsid w:val="001C7F54"/>
    <w:rsid w:val="001D2449"/>
    <w:rsid w:val="001D2DFD"/>
    <w:rsid w:val="001D3A2E"/>
    <w:rsid w:val="001D3B00"/>
    <w:rsid w:val="001D5284"/>
    <w:rsid w:val="001D60AA"/>
    <w:rsid w:val="001E1CBB"/>
    <w:rsid w:val="001E2348"/>
    <w:rsid w:val="001E2DE6"/>
    <w:rsid w:val="001E2F36"/>
    <w:rsid w:val="001E33DA"/>
    <w:rsid w:val="001E3BF7"/>
    <w:rsid w:val="001E52F0"/>
    <w:rsid w:val="001F3A41"/>
    <w:rsid w:val="001F473C"/>
    <w:rsid w:val="001F768E"/>
    <w:rsid w:val="002007DF"/>
    <w:rsid w:val="0020118D"/>
    <w:rsid w:val="00202B42"/>
    <w:rsid w:val="00204C2E"/>
    <w:rsid w:val="00205C08"/>
    <w:rsid w:val="00207D9A"/>
    <w:rsid w:val="00213BF6"/>
    <w:rsid w:val="002216B9"/>
    <w:rsid w:val="00221E6A"/>
    <w:rsid w:val="00225224"/>
    <w:rsid w:val="00230FDD"/>
    <w:rsid w:val="0023363B"/>
    <w:rsid w:val="00237EEE"/>
    <w:rsid w:val="0024178E"/>
    <w:rsid w:val="002424FC"/>
    <w:rsid w:val="00242908"/>
    <w:rsid w:val="002449AD"/>
    <w:rsid w:val="00247494"/>
    <w:rsid w:val="00252107"/>
    <w:rsid w:val="00252F97"/>
    <w:rsid w:val="00253CFE"/>
    <w:rsid w:val="0025655C"/>
    <w:rsid w:val="00257BCA"/>
    <w:rsid w:val="00262BD4"/>
    <w:rsid w:val="0026516B"/>
    <w:rsid w:val="002672AD"/>
    <w:rsid w:val="002707A8"/>
    <w:rsid w:val="002708FC"/>
    <w:rsid w:val="00272850"/>
    <w:rsid w:val="002730DD"/>
    <w:rsid w:val="00277622"/>
    <w:rsid w:val="00277B13"/>
    <w:rsid w:val="00284A56"/>
    <w:rsid w:val="00285FE3"/>
    <w:rsid w:val="002875FE"/>
    <w:rsid w:val="002924C5"/>
    <w:rsid w:val="002938C0"/>
    <w:rsid w:val="00294206"/>
    <w:rsid w:val="00295683"/>
    <w:rsid w:val="00295EEA"/>
    <w:rsid w:val="00297C25"/>
    <w:rsid w:val="002A0F75"/>
    <w:rsid w:val="002A4BD7"/>
    <w:rsid w:val="002B0110"/>
    <w:rsid w:val="002B1E3D"/>
    <w:rsid w:val="002B32A1"/>
    <w:rsid w:val="002B7BF8"/>
    <w:rsid w:val="002D0B70"/>
    <w:rsid w:val="002D5E67"/>
    <w:rsid w:val="002E0FC6"/>
    <w:rsid w:val="002E1152"/>
    <w:rsid w:val="002E5D3E"/>
    <w:rsid w:val="002E68C9"/>
    <w:rsid w:val="002F1351"/>
    <w:rsid w:val="002F3BC6"/>
    <w:rsid w:val="002F6F2C"/>
    <w:rsid w:val="003034BC"/>
    <w:rsid w:val="00307A1C"/>
    <w:rsid w:val="00312572"/>
    <w:rsid w:val="003146FB"/>
    <w:rsid w:val="00315851"/>
    <w:rsid w:val="0032170F"/>
    <w:rsid w:val="00322408"/>
    <w:rsid w:val="00322AD9"/>
    <w:rsid w:val="00322DA6"/>
    <w:rsid w:val="003252B1"/>
    <w:rsid w:val="00334F0F"/>
    <w:rsid w:val="0033564B"/>
    <w:rsid w:val="00337839"/>
    <w:rsid w:val="00340159"/>
    <w:rsid w:val="0034383B"/>
    <w:rsid w:val="00345128"/>
    <w:rsid w:val="0034703F"/>
    <w:rsid w:val="0035130A"/>
    <w:rsid w:val="00354973"/>
    <w:rsid w:val="003561F4"/>
    <w:rsid w:val="003658E4"/>
    <w:rsid w:val="00370F06"/>
    <w:rsid w:val="00372027"/>
    <w:rsid w:val="0037202B"/>
    <w:rsid w:val="00373B4A"/>
    <w:rsid w:val="00374BF6"/>
    <w:rsid w:val="00375578"/>
    <w:rsid w:val="003767F0"/>
    <w:rsid w:val="00377F3F"/>
    <w:rsid w:val="00381624"/>
    <w:rsid w:val="0038176A"/>
    <w:rsid w:val="00381953"/>
    <w:rsid w:val="003829FE"/>
    <w:rsid w:val="00383538"/>
    <w:rsid w:val="003836CE"/>
    <w:rsid w:val="00383F55"/>
    <w:rsid w:val="00385910"/>
    <w:rsid w:val="00385D0C"/>
    <w:rsid w:val="003874C3"/>
    <w:rsid w:val="00387781"/>
    <w:rsid w:val="003900DE"/>
    <w:rsid w:val="003962CB"/>
    <w:rsid w:val="00397619"/>
    <w:rsid w:val="003A1048"/>
    <w:rsid w:val="003A17CC"/>
    <w:rsid w:val="003A319E"/>
    <w:rsid w:val="003A42C9"/>
    <w:rsid w:val="003A454C"/>
    <w:rsid w:val="003A6D09"/>
    <w:rsid w:val="003B32F0"/>
    <w:rsid w:val="003B4B68"/>
    <w:rsid w:val="003B5FC1"/>
    <w:rsid w:val="003C3B9A"/>
    <w:rsid w:val="003C6244"/>
    <w:rsid w:val="003C79A1"/>
    <w:rsid w:val="003D3527"/>
    <w:rsid w:val="003F54D7"/>
    <w:rsid w:val="003F6A7B"/>
    <w:rsid w:val="004014A0"/>
    <w:rsid w:val="00402FC8"/>
    <w:rsid w:val="004074E4"/>
    <w:rsid w:val="00407B1B"/>
    <w:rsid w:val="0041110F"/>
    <w:rsid w:val="00415434"/>
    <w:rsid w:val="00416205"/>
    <w:rsid w:val="00417364"/>
    <w:rsid w:val="00417D4E"/>
    <w:rsid w:val="0042218F"/>
    <w:rsid w:val="00426C81"/>
    <w:rsid w:val="00427AC0"/>
    <w:rsid w:val="00427AD6"/>
    <w:rsid w:val="00432314"/>
    <w:rsid w:val="00432FBC"/>
    <w:rsid w:val="0043479E"/>
    <w:rsid w:val="00436472"/>
    <w:rsid w:val="00437457"/>
    <w:rsid w:val="00440CCC"/>
    <w:rsid w:val="004456AF"/>
    <w:rsid w:val="00445C06"/>
    <w:rsid w:val="004505D0"/>
    <w:rsid w:val="0045231B"/>
    <w:rsid w:val="00452F26"/>
    <w:rsid w:val="00453DED"/>
    <w:rsid w:val="00460442"/>
    <w:rsid w:val="004654F3"/>
    <w:rsid w:val="00467753"/>
    <w:rsid w:val="00473498"/>
    <w:rsid w:val="004751B2"/>
    <w:rsid w:val="004801F5"/>
    <w:rsid w:val="004824F6"/>
    <w:rsid w:val="00483479"/>
    <w:rsid w:val="004977D3"/>
    <w:rsid w:val="004A13E3"/>
    <w:rsid w:val="004A1788"/>
    <w:rsid w:val="004A281F"/>
    <w:rsid w:val="004A2905"/>
    <w:rsid w:val="004A2DF0"/>
    <w:rsid w:val="004A3050"/>
    <w:rsid w:val="004B1DCC"/>
    <w:rsid w:val="004B2186"/>
    <w:rsid w:val="004B4F47"/>
    <w:rsid w:val="004B6C5D"/>
    <w:rsid w:val="004C104A"/>
    <w:rsid w:val="004C7D25"/>
    <w:rsid w:val="004E505C"/>
    <w:rsid w:val="004E6790"/>
    <w:rsid w:val="004F56E7"/>
    <w:rsid w:val="00501367"/>
    <w:rsid w:val="00503213"/>
    <w:rsid w:val="005039A4"/>
    <w:rsid w:val="005111D7"/>
    <w:rsid w:val="00512E4F"/>
    <w:rsid w:val="00517AF7"/>
    <w:rsid w:val="00520060"/>
    <w:rsid w:val="005211B2"/>
    <w:rsid w:val="0053000C"/>
    <w:rsid w:val="005322B6"/>
    <w:rsid w:val="00532A0C"/>
    <w:rsid w:val="005407A4"/>
    <w:rsid w:val="005423A9"/>
    <w:rsid w:val="005424B1"/>
    <w:rsid w:val="00543933"/>
    <w:rsid w:val="005444A0"/>
    <w:rsid w:val="00550489"/>
    <w:rsid w:val="005557AF"/>
    <w:rsid w:val="0055729C"/>
    <w:rsid w:val="005615D1"/>
    <w:rsid w:val="005625F6"/>
    <w:rsid w:val="0056510D"/>
    <w:rsid w:val="00573185"/>
    <w:rsid w:val="00574174"/>
    <w:rsid w:val="005758B9"/>
    <w:rsid w:val="00580B90"/>
    <w:rsid w:val="00581E55"/>
    <w:rsid w:val="0058205F"/>
    <w:rsid w:val="00582995"/>
    <w:rsid w:val="0058340C"/>
    <w:rsid w:val="00583944"/>
    <w:rsid w:val="00583DC6"/>
    <w:rsid w:val="00585A4C"/>
    <w:rsid w:val="00587350"/>
    <w:rsid w:val="00587A2E"/>
    <w:rsid w:val="00591F15"/>
    <w:rsid w:val="00592913"/>
    <w:rsid w:val="005961A6"/>
    <w:rsid w:val="0059660B"/>
    <w:rsid w:val="00596A01"/>
    <w:rsid w:val="005A455D"/>
    <w:rsid w:val="005B1CD8"/>
    <w:rsid w:val="005B2310"/>
    <w:rsid w:val="005B5AD4"/>
    <w:rsid w:val="005B636F"/>
    <w:rsid w:val="005B77FF"/>
    <w:rsid w:val="005B7951"/>
    <w:rsid w:val="005B7BCA"/>
    <w:rsid w:val="005C06EA"/>
    <w:rsid w:val="005C109F"/>
    <w:rsid w:val="005C141D"/>
    <w:rsid w:val="005C1A26"/>
    <w:rsid w:val="005C24EF"/>
    <w:rsid w:val="005C5DCD"/>
    <w:rsid w:val="005D2630"/>
    <w:rsid w:val="005D2AD3"/>
    <w:rsid w:val="005D443F"/>
    <w:rsid w:val="005D5CE3"/>
    <w:rsid w:val="005D6CC4"/>
    <w:rsid w:val="005E06C9"/>
    <w:rsid w:val="005E0908"/>
    <w:rsid w:val="005E283C"/>
    <w:rsid w:val="005E5925"/>
    <w:rsid w:val="005E5A35"/>
    <w:rsid w:val="005E60D5"/>
    <w:rsid w:val="005F2609"/>
    <w:rsid w:val="005F6655"/>
    <w:rsid w:val="00603A92"/>
    <w:rsid w:val="00607924"/>
    <w:rsid w:val="00612D56"/>
    <w:rsid w:val="00615843"/>
    <w:rsid w:val="00616817"/>
    <w:rsid w:val="00617D2D"/>
    <w:rsid w:val="0062236A"/>
    <w:rsid w:val="00622CD6"/>
    <w:rsid w:val="00623A84"/>
    <w:rsid w:val="006248F5"/>
    <w:rsid w:val="00627E70"/>
    <w:rsid w:val="006314E8"/>
    <w:rsid w:val="00631AE9"/>
    <w:rsid w:val="00632F71"/>
    <w:rsid w:val="00634094"/>
    <w:rsid w:val="006343AF"/>
    <w:rsid w:val="006347C0"/>
    <w:rsid w:val="006355FA"/>
    <w:rsid w:val="0064138D"/>
    <w:rsid w:val="00642286"/>
    <w:rsid w:val="00642C8B"/>
    <w:rsid w:val="006446CA"/>
    <w:rsid w:val="00646BDD"/>
    <w:rsid w:val="00656284"/>
    <w:rsid w:val="00661E5F"/>
    <w:rsid w:val="00662600"/>
    <w:rsid w:val="00662A2C"/>
    <w:rsid w:val="006631D5"/>
    <w:rsid w:val="00665B53"/>
    <w:rsid w:val="00666580"/>
    <w:rsid w:val="006720A5"/>
    <w:rsid w:val="00673DAF"/>
    <w:rsid w:val="00677AC4"/>
    <w:rsid w:val="00680DBB"/>
    <w:rsid w:val="006823AE"/>
    <w:rsid w:val="006839C6"/>
    <w:rsid w:val="00692D7E"/>
    <w:rsid w:val="00692F3C"/>
    <w:rsid w:val="0069325E"/>
    <w:rsid w:val="0069552E"/>
    <w:rsid w:val="00695B17"/>
    <w:rsid w:val="006A37D0"/>
    <w:rsid w:val="006A4D9E"/>
    <w:rsid w:val="006A66A6"/>
    <w:rsid w:val="006A6EAF"/>
    <w:rsid w:val="006B2827"/>
    <w:rsid w:val="006B41EE"/>
    <w:rsid w:val="006C0FD8"/>
    <w:rsid w:val="006C5B81"/>
    <w:rsid w:val="006C7960"/>
    <w:rsid w:val="006D30EE"/>
    <w:rsid w:val="006D360B"/>
    <w:rsid w:val="006D4158"/>
    <w:rsid w:val="006D6064"/>
    <w:rsid w:val="006E3116"/>
    <w:rsid w:val="006E3735"/>
    <w:rsid w:val="006E4F39"/>
    <w:rsid w:val="006F08D9"/>
    <w:rsid w:val="006F6776"/>
    <w:rsid w:val="006F7A3E"/>
    <w:rsid w:val="007008C0"/>
    <w:rsid w:val="00700A5D"/>
    <w:rsid w:val="007017CB"/>
    <w:rsid w:val="007044DE"/>
    <w:rsid w:val="00704723"/>
    <w:rsid w:val="007057D1"/>
    <w:rsid w:val="0071763A"/>
    <w:rsid w:val="00725854"/>
    <w:rsid w:val="00726D5C"/>
    <w:rsid w:val="007312C3"/>
    <w:rsid w:val="00735D09"/>
    <w:rsid w:val="00740A3A"/>
    <w:rsid w:val="00740DB7"/>
    <w:rsid w:val="0074218D"/>
    <w:rsid w:val="00742850"/>
    <w:rsid w:val="00742ECE"/>
    <w:rsid w:val="007437B0"/>
    <w:rsid w:val="007451C8"/>
    <w:rsid w:val="00753A1A"/>
    <w:rsid w:val="00755E3C"/>
    <w:rsid w:val="0076111B"/>
    <w:rsid w:val="00761A16"/>
    <w:rsid w:val="007636EF"/>
    <w:rsid w:val="00763928"/>
    <w:rsid w:val="00765840"/>
    <w:rsid w:val="00776634"/>
    <w:rsid w:val="00777421"/>
    <w:rsid w:val="00777959"/>
    <w:rsid w:val="00780080"/>
    <w:rsid w:val="00780F09"/>
    <w:rsid w:val="00781143"/>
    <w:rsid w:val="007811EC"/>
    <w:rsid w:val="00784994"/>
    <w:rsid w:val="00786AC3"/>
    <w:rsid w:val="00795428"/>
    <w:rsid w:val="00795A3B"/>
    <w:rsid w:val="007969BA"/>
    <w:rsid w:val="007972C2"/>
    <w:rsid w:val="007A2272"/>
    <w:rsid w:val="007A2F02"/>
    <w:rsid w:val="007A4514"/>
    <w:rsid w:val="007A75D2"/>
    <w:rsid w:val="007B231F"/>
    <w:rsid w:val="007B4DB4"/>
    <w:rsid w:val="007B7AF5"/>
    <w:rsid w:val="007C35DB"/>
    <w:rsid w:val="007C3D4F"/>
    <w:rsid w:val="007C61F1"/>
    <w:rsid w:val="007C670B"/>
    <w:rsid w:val="007C6F6A"/>
    <w:rsid w:val="007C7AFC"/>
    <w:rsid w:val="007C7E75"/>
    <w:rsid w:val="007D0FFC"/>
    <w:rsid w:val="007D3645"/>
    <w:rsid w:val="007D3967"/>
    <w:rsid w:val="007D6692"/>
    <w:rsid w:val="007D6D47"/>
    <w:rsid w:val="007E31FE"/>
    <w:rsid w:val="007E33C6"/>
    <w:rsid w:val="007E36FC"/>
    <w:rsid w:val="007E4B44"/>
    <w:rsid w:val="007F4F8A"/>
    <w:rsid w:val="007F62F1"/>
    <w:rsid w:val="007F6D70"/>
    <w:rsid w:val="0080213E"/>
    <w:rsid w:val="00802E6F"/>
    <w:rsid w:val="008043F6"/>
    <w:rsid w:val="00804D7D"/>
    <w:rsid w:val="00805FBB"/>
    <w:rsid w:val="00806C19"/>
    <w:rsid w:val="00806E0A"/>
    <w:rsid w:val="008103F9"/>
    <w:rsid w:val="008205B7"/>
    <w:rsid w:val="00822040"/>
    <w:rsid w:val="0082595F"/>
    <w:rsid w:val="00835EC8"/>
    <w:rsid w:val="00837D3D"/>
    <w:rsid w:val="00840A7F"/>
    <w:rsid w:val="0084608D"/>
    <w:rsid w:val="00854DB9"/>
    <w:rsid w:val="0085568E"/>
    <w:rsid w:val="008559F6"/>
    <w:rsid w:val="008567FA"/>
    <w:rsid w:val="00857732"/>
    <w:rsid w:val="00862393"/>
    <w:rsid w:val="00862C78"/>
    <w:rsid w:val="008630C7"/>
    <w:rsid w:val="008638DD"/>
    <w:rsid w:val="00864D5D"/>
    <w:rsid w:val="00865107"/>
    <w:rsid w:val="0086582F"/>
    <w:rsid w:val="00865A05"/>
    <w:rsid w:val="00876189"/>
    <w:rsid w:val="00881778"/>
    <w:rsid w:val="00886BA9"/>
    <w:rsid w:val="00897ECD"/>
    <w:rsid w:val="008A0854"/>
    <w:rsid w:val="008A2191"/>
    <w:rsid w:val="008A2991"/>
    <w:rsid w:val="008A4AAB"/>
    <w:rsid w:val="008A643E"/>
    <w:rsid w:val="008B0A1D"/>
    <w:rsid w:val="008B0D12"/>
    <w:rsid w:val="008B114A"/>
    <w:rsid w:val="008B27ED"/>
    <w:rsid w:val="008B5594"/>
    <w:rsid w:val="008B56CA"/>
    <w:rsid w:val="008B6FD9"/>
    <w:rsid w:val="008B77E9"/>
    <w:rsid w:val="008C2ED7"/>
    <w:rsid w:val="008C4F52"/>
    <w:rsid w:val="008C6E2D"/>
    <w:rsid w:val="008C76EA"/>
    <w:rsid w:val="008D296B"/>
    <w:rsid w:val="008D3102"/>
    <w:rsid w:val="008D38A9"/>
    <w:rsid w:val="008D63AF"/>
    <w:rsid w:val="008E3CD2"/>
    <w:rsid w:val="008E5361"/>
    <w:rsid w:val="008E5CE2"/>
    <w:rsid w:val="008E648A"/>
    <w:rsid w:val="008F294D"/>
    <w:rsid w:val="008F4209"/>
    <w:rsid w:val="008F49AD"/>
    <w:rsid w:val="008F4F2E"/>
    <w:rsid w:val="008F62E2"/>
    <w:rsid w:val="008F651B"/>
    <w:rsid w:val="008F7146"/>
    <w:rsid w:val="0090428C"/>
    <w:rsid w:val="00911141"/>
    <w:rsid w:val="00915CE2"/>
    <w:rsid w:val="009175FA"/>
    <w:rsid w:val="00917B8F"/>
    <w:rsid w:val="0092014D"/>
    <w:rsid w:val="00924E07"/>
    <w:rsid w:val="0092660D"/>
    <w:rsid w:val="0093103B"/>
    <w:rsid w:val="0093235A"/>
    <w:rsid w:val="00932482"/>
    <w:rsid w:val="00940D63"/>
    <w:rsid w:val="0094200B"/>
    <w:rsid w:val="00944552"/>
    <w:rsid w:val="00945750"/>
    <w:rsid w:val="0094715D"/>
    <w:rsid w:val="00950498"/>
    <w:rsid w:val="0095131F"/>
    <w:rsid w:val="00953BEF"/>
    <w:rsid w:val="00955DB6"/>
    <w:rsid w:val="00957DEC"/>
    <w:rsid w:val="00963084"/>
    <w:rsid w:val="00963571"/>
    <w:rsid w:val="009644A9"/>
    <w:rsid w:val="009707C0"/>
    <w:rsid w:val="009849C3"/>
    <w:rsid w:val="00984B11"/>
    <w:rsid w:val="00986CEE"/>
    <w:rsid w:val="009900EA"/>
    <w:rsid w:val="00992096"/>
    <w:rsid w:val="009935B2"/>
    <w:rsid w:val="00993A73"/>
    <w:rsid w:val="009955FB"/>
    <w:rsid w:val="009A172E"/>
    <w:rsid w:val="009A2066"/>
    <w:rsid w:val="009A24FE"/>
    <w:rsid w:val="009A496A"/>
    <w:rsid w:val="009A67C8"/>
    <w:rsid w:val="009A7B9D"/>
    <w:rsid w:val="009B2740"/>
    <w:rsid w:val="009B326E"/>
    <w:rsid w:val="009B6D3F"/>
    <w:rsid w:val="009B7A64"/>
    <w:rsid w:val="009C0835"/>
    <w:rsid w:val="009C0F19"/>
    <w:rsid w:val="009C2668"/>
    <w:rsid w:val="009C3EE0"/>
    <w:rsid w:val="009D011D"/>
    <w:rsid w:val="009D645A"/>
    <w:rsid w:val="009D67B7"/>
    <w:rsid w:val="009E1276"/>
    <w:rsid w:val="009E5EF1"/>
    <w:rsid w:val="009F318D"/>
    <w:rsid w:val="009F4BAA"/>
    <w:rsid w:val="009F5149"/>
    <w:rsid w:val="009F6674"/>
    <w:rsid w:val="009F7A61"/>
    <w:rsid w:val="00A05BF0"/>
    <w:rsid w:val="00A0634F"/>
    <w:rsid w:val="00A0646B"/>
    <w:rsid w:val="00A10FD4"/>
    <w:rsid w:val="00A1155E"/>
    <w:rsid w:val="00A12E4B"/>
    <w:rsid w:val="00A157E6"/>
    <w:rsid w:val="00A15FDF"/>
    <w:rsid w:val="00A1715D"/>
    <w:rsid w:val="00A17411"/>
    <w:rsid w:val="00A234E7"/>
    <w:rsid w:val="00A25003"/>
    <w:rsid w:val="00A3035A"/>
    <w:rsid w:val="00A30610"/>
    <w:rsid w:val="00A31829"/>
    <w:rsid w:val="00A35398"/>
    <w:rsid w:val="00A41D79"/>
    <w:rsid w:val="00A426D9"/>
    <w:rsid w:val="00A432E3"/>
    <w:rsid w:val="00A43535"/>
    <w:rsid w:val="00A455FC"/>
    <w:rsid w:val="00A4744B"/>
    <w:rsid w:val="00A507FF"/>
    <w:rsid w:val="00A51F79"/>
    <w:rsid w:val="00A53977"/>
    <w:rsid w:val="00A557D7"/>
    <w:rsid w:val="00A56025"/>
    <w:rsid w:val="00A6317E"/>
    <w:rsid w:val="00A64897"/>
    <w:rsid w:val="00A656F5"/>
    <w:rsid w:val="00A718AF"/>
    <w:rsid w:val="00A73796"/>
    <w:rsid w:val="00A751C1"/>
    <w:rsid w:val="00A76097"/>
    <w:rsid w:val="00A836AC"/>
    <w:rsid w:val="00A83C98"/>
    <w:rsid w:val="00A84869"/>
    <w:rsid w:val="00A90973"/>
    <w:rsid w:val="00A932CF"/>
    <w:rsid w:val="00A94647"/>
    <w:rsid w:val="00AA3294"/>
    <w:rsid w:val="00AB0184"/>
    <w:rsid w:val="00AB096F"/>
    <w:rsid w:val="00AB13BE"/>
    <w:rsid w:val="00AB5D37"/>
    <w:rsid w:val="00AC5BAB"/>
    <w:rsid w:val="00AC7591"/>
    <w:rsid w:val="00AD2714"/>
    <w:rsid w:val="00AD4D6B"/>
    <w:rsid w:val="00AD7BAD"/>
    <w:rsid w:val="00AE2FDE"/>
    <w:rsid w:val="00AE3467"/>
    <w:rsid w:val="00AE3928"/>
    <w:rsid w:val="00AE3FF7"/>
    <w:rsid w:val="00AE50C5"/>
    <w:rsid w:val="00AE565B"/>
    <w:rsid w:val="00AE58FB"/>
    <w:rsid w:val="00AF1B59"/>
    <w:rsid w:val="00AF218C"/>
    <w:rsid w:val="00AF4668"/>
    <w:rsid w:val="00AF5A77"/>
    <w:rsid w:val="00AF7DC3"/>
    <w:rsid w:val="00B02BF1"/>
    <w:rsid w:val="00B036B2"/>
    <w:rsid w:val="00B05601"/>
    <w:rsid w:val="00B102A2"/>
    <w:rsid w:val="00B1158C"/>
    <w:rsid w:val="00B12BA6"/>
    <w:rsid w:val="00B1466D"/>
    <w:rsid w:val="00B169EE"/>
    <w:rsid w:val="00B2051F"/>
    <w:rsid w:val="00B227AA"/>
    <w:rsid w:val="00B23381"/>
    <w:rsid w:val="00B2410B"/>
    <w:rsid w:val="00B2421C"/>
    <w:rsid w:val="00B325A7"/>
    <w:rsid w:val="00B342DE"/>
    <w:rsid w:val="00B36400"/>
    <w:rsid w:val="00B40153"/>
    <w:rsid w:val="00B43818"/>
    <w:rsid w:val="00B4416A"/>
    <w:rsid w:val="00B4449E"/>
    <w:rsid w:val="00B54BA7"/>
    <w:rsid w:val="00B65149"/>
    <w:rsid w:val="00B71627"/>
    <w:rsid w:val="00B72E99"/>
    <w:rsid w:val="00B730A2"/>
    <w:rsid w:val="00B8387E"/>
    <w:rsid w:val="00B87B3B"/>
    <w:rsid w:val="00B910D6"/>
    <w:rsid w:val="00B91ADD"/>
    <w:rsid w:val="00B91FE6"/>
    <w:rsid w:val="00B92737"/>
    <w:rsid w:val="00B95B36"/>
    <w:rsid w:val="00B95D07"/>
    <w:rsid w:val="00B97B79"/>
    <w:rsid w:val="00BA45D7"/>
    <w:rsid w:val="00BA5BA0"/>
    <w:rsid w:val="00BA6F2B"/>
    <w:rsid w:val="00BB2BF6"/>
    <w:rsid w:val="00BB3E03"/>
    <w:rsid w:val="00BB5DFC"/>
    <w:rsid w:val="00BB6103"/>
    <w:rsid w:val="00BC0806"/>
    <w:rsid w:val="00BC1809"/>
    <w:rsid w:val="00BC2F50"/>
    <w:rsid w:val="00BC7561"/>
    <w:rsid w:val="00BD401D"/>
    <w:rsid w:val="00BD6193"/>
    <w:rsid w:val="00BE0745"/>
    <w:rsid w:val="00BE2135"/>
    <w:rsid w:val="00BE4921"/>
    <w:rsid w:val="00BF181F"/>
    <w:rsid w:val="00BF396B"/>
    <w:rsid w:val="00C01C1B"/>
    <w:rsid w:val="00C04B21"/>
    <w:rsid w:val="00C07844"/>
    <w:rsid w:val="00C1375A"/>
    <w:rsid w:val="00C15F20"/>
    <w:rsid w:val="00C167D8"/>
    <w:rsid w:val="00C201E4"/>
    <w:rsid w:val="00C20273"/>
    <w:rsid w:val="00C20717"/>
    <w:rsid w:val="00C22B9B"/>
    <w:rsid w:val="00C2365A"/>
    <w:rsid w:val="00C3009E"/>
    <w:rsid w:val="00C30EFA"/>
    <w:rsid w:val="00C325D0"/>
    <w:rsid w:val="00C33F0B"/>
    <w:rsid w:val="00C348C5"/>
    <w:rsid w:val="00C36B3D"/>
    <w:rsid w:val="00C41989"/>
    <w:rsid w:val="00C41F73"/>
    <w:rsid w:val="00C44AB4"/>
    <w:rsid w:val="00C4641A"/>
    <w:rsid w:val="00C53B96"/>
    <w:rsid w:val="00C56359"/>
    <w:rsid w:val="00C60A73"/>
    <w:rsid w:val="00C6104F"/>
    <w:rsid w:val="00C629E1"/>
    <w:rsid w:val="00C6505B"/>
    <w:rsid w:val="00C73ACA"/>
    <w:rsid w:val="00C748DF"/>
    <w:rsid w:val="00C805E2"/>
    <w:rsid w:val="00C80A62"/>
    <w:rsid w:val="00C81065"/>
    <w:rsid w:val="00C82572"/>
    <w:rsid w:val="00C82595"/>
    <w:rsid w:val="00C90870"/>
    <w:rsid w:val="00C919F3"/>
    <w:rsid w:val="00C95E6E"/>
    <w:rsid w:val="00C972ED"/>
    <w:rsid w:val="00C97A86"/>
    <w:rsid w:val="00CA0E67"/>
    <w:rsid w:val="00CA5053"/>
    <w:rsid w:val="00CA64F5"/>
    <w:rsid w:val="00CB01B6"/>
    <w:rsid w:val="00CB29A1"/>
    <w:rsid w:val="00CB4C7C"/>
    <w:rsid w:val="00CC0612"/>
    <w:rsid w:val="00CC6FBE"/>
    <w:rsid w:val="00CC76B7"/>
    <w:rsid w:val="00CD6A3A"/>
    <w:rsid w:val="00CE3726"/>
    <w:rsid w:val="00CE66DA"/>
    <w:rsid w:val="00CE7434"/>
    <w:rsid w:val="00CF0321"/>
    <w:rsid w:val="00CF14EF"/>
    <w:rsid w:val="00CF3894"/>
    <w:rsid w:val="00CF4098"/>
    <w:rsid w:val="00CF52A2"/>
    <w:rsid w:val="00D043D0"/>
    <w:rsid w:val="00D1633F"/>
    <w:rsid w:val="00D2502D"/>
    <w:rsid w:val="00D33638"/>
    <w:rsid w:val="00D34190"/>
    <w:rsid w:val="00D354FB"/>
    <w:rsid w:val="00D359BD"/>
    <w:rsid w:val="00D36DAD"/>
    <w:rsid w:val="00D36DB4"/>
    <w:rsid w:val="00D43BEB"/>
    <w:rsid w:val="00D440B6"/>
    <w:rsid w:val="00D45B3F"/>
    <w:rsid w:val="00D4715C"/>
    <w:rsid w:val="00D50AA4"/>
    <w:rsid w:val="00D50F69"/>
    <w:rsid w:val="00D54E17"/>
    <w:rsid w:val="00D56E9F"/>
    <w:rsid w:val="00D62BDB"/>
    <w:rsid w:val="00D7227F"/>
    <w:rsid w:val="00D7292F"/>
    <w:rsid w:val="00D80724"/>
    <w:rsid w:val="00D84D0E"/>
    <w:rsid w:val="00D8527E"/>
    <w:rsid w:val="00D87D7D"/>
    <w:rsid w:val="00D92B9E"/>
    <w:rsid w:val="00D9426E"/>
    <w:rsid w:val="00D948EA"/>
    <w:rsid w:val="00D9593D"/>
    <w:rsid w:val="00D96029"/>
    <w:rsid w:val="00D96792"/>
    <w:rsid w:val="00DA2F94"/>
    <w:rsid w:val="00DA3EB6"/>
    <w:rsid w:val="00DA473F"/>
    <w:rsid w:val="00DA61CB"/>
    <w:rsid w:val="00DB09A2"/>
    <w:rsid w:val="00DB2CDD"/>
    <w:rsid w:val="00DB4EF4"/>
    <w:rsid w:val="00DB5240"/>
    <w:rsid w:val="00DB5411"/>
    <w:rsid w:val="00DB6AF5"/>
    <w:rsid w:val="00DB7CC5"/>
    <w:rsid w:val="00DC10E1"/>
    <w:rsid w:val="00DC225B"/>
    <w:rsid w:val="00DC4B38"/>
    <w:rsid w:val="00DC6754"/>
    <w:rsid w:val="00DD1A72"/>
    <w:rsid w:val="00DD4496"/>
    <w:rsid w:val="00DD7307"/>
    <w:rsid w:val="00DE1BC4"/>
    <w:rsid w:val="00DE2D53"/>
    <w:rsid w:val="00DE4126"/>
    <w:rsid w:val="00DE476E"/>
    <w:rsid w:val="00DE4D0E"/>
    <w:rsid w:val="00DE7897"/>
    <w:rsid w:val="00DF1EB0"/>
    <w:rsid w:val="00DF20B7"/>
    <w:rsid w:val="00DF43B8"/>
    <w:rsid w:val="00DF4626"/>
    <w:rsid w:val="00E034A8"/>
    <w:rsid w:val="00E0434E"/>
    <w:rsid w:val="00E07835"/>
    <w:rsid w:val="00E07C6F"/>
    <w:rsid w:val="00E07C84"/>
    <w:rsid w:val="00E1004B"/>
    <w:rsid w:val="00E12096"/>
    <w:rsid w:val="00E15EC0"/>
    <w:rsid w:val="00E1631E"/>
    <w:rsid w:val="00E226B9"/>
    <w:rsid w:val="00E239F1"/>
    <w:rsid w:val="00E32E60"/>
    <w:rsid w:val="00E34937"/>
    <w:rsid w:val="00E35D11"/>
    <w:rsid w:val="00E37E7E"/>
    <w:rsid w:val="00E4073F"/>
    <w:rsid w:val="00E40D83"/>
    <w:rsid w:val="00E4228B"/>
    <w:rsid w:val="00E45A69"/>
    <w:rsid w:val="00E502D3"/>
    <w:rsid w:val="00E53A11"/>
    <w:rsid w:val="00E53BC8"/>
    <w:rsid w:val="00E53F6A"/>
    <w:rsid w:val="00E54154"/>
    <w:rsid w:val="00E61068"/>
    <w:rsid w:val="00E613F9"/>
    <w:rsid w:val="00E63D6E"/>
    <w:rsid w:val="00E64C32"/>
    <w:rsid w:val="00E6542A"/>
    <w:rsid w:val="00E65F2C"/>
    <w:rsid w:val="00E67CA9"/>
    <w:rsid w:val="00E704D3"/>
    <w:rsid w:val="00E7264F"/>
    <w:rsid w:val="00E7309C"/>
    <w:rsid w:val="00E732D0"/>
    <w:rsid w:val="00E74EF9"/>
    <w:rsid w:val="00E75F3F"/>
    <w:rsid w:val="00E80991"/>
    <w:rsid w:val="00E823B9"/>
    <w:rsid w:val="00E854DC"/>
    <w:rsid w:val="00E86585"/>
    <w:rsid w:val="00E92BC2"/>
    <w:rsid w:val="00E92D50"/>
    <w:rsid w:val="00E93A02"/>
    <w:rsid w:val="00E950B3"/>
    <w:rsid w:val="00E96AEF"/>
    <w:rsid w:val="00E96D10"/>
    <w:rsid w:val="00E97FD9"/>
    <w:rsid w:val="00EA1B01"/>
    <w:rsid w:val="00EB2D6A"/>
    <w:rsid w:val="00EB336A"/>
    <w:rsid w:val="00EB5161"/>
    <w:rsid w:val="00EB6778"/>
    <w:rsid w:val="00EC2A78"/>
    <w:rsid w:val="00EC3973"/>
    <w:rsid w:val="00EC3F28"/>
    <w:rsid w:val="00EC4E14"/>
    <w:rsid w:val="00ED1B95"/>
    <w:rsid w:val="00ED4508"/>
    <w:rsid w:val="00ED4544"/>
    <w:rsid w:val="00ED59D8"/>
    <w:rsid w:val="00ED62E7"/>
    <w:rsid w:val="00EE1B05"/>
    <w:rsid w:val="00EE25D4"/>
    <w:rsid w:val="00EE3625"/>
    <w:rsid w:val="00EE54E4"/>
    <w:rsid w:val="00EF7B8D"/>
    <w:rsid w:val="00F0145A"/>
    <w:rsid w:val="00F01AF0"/>
    <w:rsid w:val="00F024CB"/>
    <w:rsid w:val="00F02E5D"/>
    <w:rsid w:val="00F050DE"/>
    <w:rsid w:val="00F053B1"/>
    <w:rsid w:val="00F068D0"/>
    <w:rsid w:val="00F07C51"/>
    <w:rsid w:val="00F11185"/>
    <w:rsid w:val="00F125CE"/>
    <w:rsid w:val="00F15FEB"/>
    <w:rsid w:val="00F24873"/>
    <w:rsid w:val="00F27EB1"/>
    <w:rsid w:val="00F30A7B"/>
    <w:rsid w:val="00F32F38"/>
    <w:rsid w:val="00F33127"/>
    <w:rsid w:val="00F3366F"/>
    <w:rsid w:val="00F359EC"/>
    <w:rsid w:val="00F43D46"/>
    <w:rsid w:val="00F444FF"/>
    <w:rsid w:val="00F5029C"/>
    <w:rsid w:val="00F5087D"/>
    <w:rsid w:val="00F53682"/>
    <w:rsid w:val="00F543E9"/>
    <w:rsid w:val="00F556EA"/>
    <w:rsid w:val="00F639A5"/>
    <w:rsid w:val="00F67D48"/>
    <w:rsid w:val="00F748EB"/>
    <w:rsid w:val="00F76D31"/>
    <w:rsid w:val="00F76FA4"/>
    <w:rsid w:val="00F83497"/>
    <w:rsid w:val="00F841BD"/>
    <w:rsid w:val="00FA1B33"/>
    <w:rsid w:val="00FA3765"/>
    <w:rsid w:val="00FA74CF"/>
    <w:rsid w:val="00FB12E4"/>
    <w:rsid w:val="00FB4F0D"/>
    <w:rsid w:val="00FB6507"/>
    <w:rsid w:val="00FB77B4"/>
    <w:rsid w:val="00FC1686"/>
    <w:rsid w:val="00FC2CC0"/>
    <w:rsid w:val="00FC54C0"/>
    <w:rsid w:val="00FC5D69"/>
    <w:rsid w:val="00FC6E27"/>
    <w:rsid w:val="00FD0F76"/>
    <w:rsid w:val="00FD205E"/>
    <w:rsid w:val="00FD267D"/>
    <w:rsid w:val="00FD2D9E"/>
    <w:rsid w:val="00FD3249"/>
    <w:rsid w:val="00FE1937"/>
    <w:rsid w:val="00FE2090"/>
    <w:rsid w:val="00FE4BE7"/>
    <w:rsid w:val="00FE5B82"/>
    <w:rsid w:val="00FF0196"/>
    <w:rsid w:val="00FF09D5"/>
    <w:rsid w:val="00FF369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823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4E8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4E8B"/>
  </w:style>
  <w:style w:type="character" w:styleId="Refdecomentario">
    <w:name w:val="annotation reference"/>
    <w:basedOn w:val="Fuentedeprrafopredeter"/>
    <w:uiPriority w:val="99"/>
    <w:semiHidden/>
    <w:unhideWhenUsed/>
    <w:rsid w:val="009E5EF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EF1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EF1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9E5EF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9E5EF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611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43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2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2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7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7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05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1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9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3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8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A74EBB-645B-4CE5-9E5B-A2820589AF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1058</Words>
  <Characters>5821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ter Sarg Galvez</dc:creator>
  <cp:lastModifiedBy>Sandra Elizabeth Gomar Orozco</cp:lastModifiedBy>
  <cp:revision>4</cp:revision>
  <cp:lastPrinted>2023-06-22T18:10:00Z</cp:lastPrinted>
  <dcterms:created xsi:type="dcterms:W3CDTF">2023-08-08T21:58:00Z</dcterms:created>
  <dcterms:modified xsi:type="dcterms:W3CDTF">2023-08-10T20:01:00Z</dcterms:modified>
</cp:coreProperties>
</file>